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ac"/>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ac"/>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宋体"/>
                <w:lang w:eastAsia="ja-JP"/>
              </w:rPr>
              <w:t>2025-0</w:t>
            </w:r>
            <w:r w:rsidR="0009083B">
              <w:rPr>
                <w:rFonts w:eastAsia="宋体"/>
                <w:lang w:eastAsia="ja-JP"/>
              </w:rPr>
              <w:t>9</w:t>
            </w:r>
            <w:r>
              <w:rPr>
                <w:rFonts w:eastAsia="宋体"/>
                <w:lang w:eastAsia="ja-JP"/>
              </w:rPr>
              <w:t>-</w:t>
            </w:r>
            <w:r w:rsidR="0009083B">
              <w:rPr>
                <w:rFonts w:eastAsia="宋体"/>
                <w:lang w:eastAsia="ja-JP"/>
              </w:rPr>
              <w:t>0</w:t>
            </w:r>
            <w:r w:rsidR="00D642C8">
              <w:rPr>
                <w:rFonts w:eastAsia="宋体"/>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宋体"/>
                <w:noProof/>
                <w:sz w:val="18"/>
                <w:lang w:eastAsia="ja-JP"/>
              </w:rPr>
              <w:t>Detailed explanations of the above categories can</w:t>
            </w:r>
            <w:r>
              <w:rPr>
                <w:rFonts w:eastAsia="宋体"/>
                <w:noProof/>
                <w:sz w:val="18"/>
                <w:lang w:eastAsia="ja-JP"/>
              </w:rPr>
              <w:br/>
              <w:t xml:space="preserve">be found in 3GPP </w:t>
            </w:r>
            <w:hyperlink r:id="rId13" w:history="1">
              <w:r>
                <w:rPr>
                  <w:rStyle w:val="ac"/>
                  <w:rFonts w:eastAsia="宋体"/>
                  <w:noProof/>
                  <w:sz w:val="18"/>
                  <w:lang w:eastAsia="ja-JP"/>
                </w:rPr>
                <w:t>TR 21.900</w:t>
              </w:r>
            </w:hyperlink>
            <w:r>
              <w:rPr>
                <w:rFonts w:eastAsia="宋体"/>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宋体"/>
                <w:i/>
                <w:noProof/>
                <w:sz w:val="18"/>
                <w:lang w:eastAsia="ja-JP"/>
              </w:rPr>
              <w:t xml:space="preserve">Use </w:t>
            </w:r>
            <w:r>
              <w:rPr>
                <w:rFonts w:eastAsia="宋体"/>
                <w:i/>
                <w:noProof/>
                <w:sz w:val="18"/>
                <w:u w:val="single"/>
                <w:lang w:eastAsia="ja-JP"/>
              </w:rPr>
              <w:t>one</w:t>
            </w:r>
            <w:r>
              <w:rPr>
                <w:rFonts w:eastAsia="宋体"/>
                <w:i/>
                <w:noProof/>
                <w:sz w:val="18"/>
                <w:lang w:eastAsia="ja-JP"/>
              </w:rPr>
              <w:t xml:space="preserve"> of the following releases:</w:t>
            </w:r>
            <w:r>
              <w:rPr>
                <w:rFonts w:eastAsia="宋体"/>
                <w:i/>
                <w:noProof/>
                <w:sz w:val="18"/>
                <w:lang w:eastAsia="ja-JP"/>
              </w:rPr>
              <w:br/>
              <w:t>Rel-8</w:t>
            </w:r>
            <w:r>
              <w:rPr>
                <w:rFonts w:eastAsia="宋体"/>
                <w:i/>
                <w:noProof/>
                <w:sz w:val="18"/>
                <w:lang w:eastAsia="ja-JP"/>
              </w:rPr>
              <w:tab/>
              <w:t>(Release 8)</w:t>
            </w:r>
            <w:r>
              <w:rPr>
                <w:rFonts w:eastAsia="宋体"/>
                <w:i/>
                <w:noProof/>
                <w:sz w:val="18"/>
                <w:lang w:eastAsia="ja-JP"/>
              </w:rPr>
              <w:br/>
              <w:t>Rel-9</w:t>
            </w:r>
            <w:r>
              <w:rPr>
                <w:rFonts w:eastAsia="宋体"/>
                <w:i/>
                <w:noProof/>
                <w:sz w:val="18"/>
                <w:lang w:eastAsia="ja-JP"/>
              </w:rPr>
              <w:tab/>
              <w:t>(Release 9)</w:t>
            </w:r>
            <w:r>
              <w:rPr>
                <w:rFonts w:eastAsia="宋体"/>
                <w:i/>
                <w:noProof/>
                <w:sz w:val="18"/>
                <w:lang w:eastAsia="ja-JP"/>
              </w:rPr>
              <w:br/>
              <w:t>Rel-10</w:t>
            </w:r>
            <w:r>
              <w:rPr>
                <w:rFonts w:eastAsia="宋体"/>
                <w:i/>
                <w:noProof/>
                <w:sz w:val="18"/>
                <w:lang w:eastAsia="ja-JP"/>
              </w:rPr>
              <w:tab/>
              <w:t>(Release 10)</w:t>
            </w:r>
            <w:r>
              <w:rPr>
                <w:rFonts w:eastAsia="宋体"/>
                <w:i/>
                <w:noProof/>
                <w:sz w:val="18"/>
                <w:lang w:eastAsia="ja-JP"/>
              </w:rPr>
              <w:br/>
              <w:t>Rel-11</w:t>
            </w:r>
            <w:r>
              <w:rPr>
                <w:rFonts w:eastAsia="宋体"/>
                <w:i/>
                <w:noProof/>
                <w:sz w:val="18"/>
                <w:lang w:eastAsia="ja-JP"/>
              </w:rPr>
              <w:tab/>
              <w:t>(Release 11)</w:t>
            </w:r>
            <w:r>
              <w:rPr>
                <w:rFonts w:eastAsia="宋体"/>
                <w:i/>
                <w:noProof/>
                <w:sz w:val="18"/>
                <w:lang w:eastAsia="ja-JP"/>
              </w:rPr>
              <w:br/>
              <w:t>…</w:t>
            </w:r>
            <w:r>
              <w:rPr>
                <w:rFonts w:eastAsia="宋体"/>
                <w:i/>
                <w:noProof/>
                <w:sz w:val="18"/>
                <w:lang w:eastAsia="ja-JP"/>
              </w:rPr>
              <w:br/>
              <w:t>Rel-17</w:t>
            </w:r>
            <w:r>
              <w:rPr>
                <w:rFonts w:eastAsia="宋体"/>
                <w:i/>
                <w:noProof/>
                <w:sz w:val="18"/>
                <w:lang w:eastAsia="ja-JP"/>
              </w:rPr>
              <w:tab/>
              <w:t>(Release 17)</w:t>
            </w:r>
            <w:r>
              <w:rPr>
                <w:rFonts w:eastAsia="宋体"/>
                <w:i/>
                <w:noProof/>
                <w:sz w:val="18"/>
                <w:lang w:eastAsia="ja-JP"/>
              </w:rPr>
              <w:br/>
              <w:t>Rel-18</w:t>
            </w:r>
            <w:r>
              <w:rPr>
                <w:rFonts w:eastAsia="宋体"/>
                <w:i/>
                <w:noProof/>
                <w:sz w:val="18"/>
                <w:lang w:eastAsia="ja-JP"/>
              </w:rPr>
              <w:tab/>
              <w:t>(Release 18)</w:t>
            </w:r>
            <w:r>
              <w:rPr>
                <w:rFonts w:eastAsia="宋体"/>
                <w:i/>
                <w:noProof/>
                <w:sz w:val="18"/>
                <w:lang w:eastAsia="ja-JP"/>
              </w:rPr>
              <w:br/>
              <w:t>Rel-19</w:t>
            </w:r>
            <w:r>
              <w:rPr>
                <w:rFonts w:eastAsia="宋体"/>
                <w:i/>
                <w:noProof/>
                <w:sz w:val="18"/>
                <w:lang w:eastAsia="ja-JP"/>
              </w:rPr>
              <w:tab/>
              <w:t xml:space="preserve">(Release 19) </w:t>
            </w:r>
            <w:r>
              <w:rPr>
                <w:rFonts w:eastAsia="宋体"/>
                <w:i/>
                <w:noProof/>
                <w:sz w:val="18"/>
                <w:lang w:eastAsia="ja-JP"/>
              </w:rPr>
              <w:br/>
              <w:t>Rel-20</w:t>
            </w:r>
            <w:r>
              <w:rPr>
                <w:rFonts w:eastAsia="宋体"/>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aff3"/>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190872">
            <w:pPr>
              <w:pStyle w:val="aff3"/>
              <w:spacing w:after="0"/>
              <w:ind w:left="360"/>
              <w:rPr>
                <w:rFonts w:ascii="Arial" w:eastAsia="Malgun Gothic"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宋体"/>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宋体"/>
                <w:noProof/>
                <w:lang w:eastAsia="zh-CN"/>
              </w:rPr>
            </w:pPr>
            <w:r>
              <w:rPr>
                <w:rFonts w:eastAsia="宋体"/>
                <w:noProof/>
                <w:lang w:eastAsia="zh-CN"/>
              </w:rPr>
              <w:t xml:space="preserve">Higher layer parameters listed in R1-2501645 for SBFD implemented in section 6.3.2. </w:t>
            </w:r>
          </w:p>
          <w:p w14:paraId="4D1C48C1" w14:textId="77777777" w:rsidR="006E29AF" w:rsidRDefault="006E29AF" w:rsidP="00131918">
            <w:pPr>
              <w:pStyle w:val="aff3"/>
              <w:numPr>
                <w:ilvl w:val="0"/>
                <w:numId w:val="5"/>
              </w:numPr>
              <w:rPr>
                <w:rFonts w:ascii="Arial" w:eastAsia="宋体" w:hAnsi="Arial"/>
                <w:noProof/>
              </w:rPr>
            </w:pPr>
            <w:r w:rsidRPr="007725B2">
              <w:rPr>
                <w:rFonts w:ascii="Arial" w:eastAsia="宋体" w:hAnsi="Arial"/>
                <w:noProof/>
              </w:rPr>
              <w:t>Higher layer parameters listed in R1-250</w:t>
            </w:r>
            <w:r>
              <w:rPr>
                <w:rFonts w:ascii="Arial" w:eastAsia="宋体" w:hAnsi="Arial"/>
                <w:noProof/>
              </w:rPr>
              <w:t>315</w:t>
            </w:r>
            <w:r w:rsidRPr="007725B2">
              <w:rPr>
                <w:rFonts w:ascii="Arial" w:eastAsia="宋体" w:hAnsi="Arial"/>
                <w:noProof/>
              </w:rPr>
              <w:t xml:space="preserve">5 for SBFD implemented in section </w:t>
            </w:r>
            <w:r w:rsidRPr="0074644B">
              <w:rPr>
                <w:rFonts w:ascii="Arial" w:eastAsia="宋体" w:hAnsi="Arial"/>
                <w:noProof/>
              </w:rPr>
              <w:t>6.3.2.</w:t>
            </w:r>
            <w:r w:rsidRPr="007725B2">
              <w:rPr>
                <w:rFonts w:ascii="Arial" w:eastAsia="宋体" w:hAnsi="Arial"/>
                <w:noProof/>
              </w:rPr>
              <w:t xml:space="preserve"> </w:t>
            </w:r>
          </w:p>
          <w:p w14:paraId="511FFDE9" w14:textId="1A143929" w:rsidR="006E29AF" w:rsidRDefault="006E29AF" w:rsidP="00131918">
            <w:pPr>
              <w:pStyle w:val="aff3"/>
              <w:numPr>
                <w:ilvl w:val="0"/>
                <w:numId w:val="5"/>
              </w:numPr>
              <w:rPr>
                <w:rFonts w:ascii="Arial" w:eastAsia="宋体" w:hAnsi="Arial"/>
                <w:noProof/>
              </w:rPr>
            </w:pPr>
            <w:r>
              <w:rPr>
                <w:rFonts w:ascii="Arial" w:eastAsia="宋体" w:hAnsi="Arial"/>
                <w:noProof/>
              </w:rPr>
              <w:t>RRC signalling related to RO type selection for CFRA and CBRA</w:t>
            </w:r>
            <w:r w:rsidR="0068561E">
              <w:rPr>
                <w:rFonts w:ascii="Arial" w:eastAsia="宋体" w:hAnsi="Arial"/>
                <w:noProof/>
              </w:rPr>
              <w:t xml:space="preserve"> in </w:t>
            </w:r>
            <w:r w:rsidR="0068561E" w:rsidRPr="0068561E">
              <w:rPr>
                <w:rFonts w:ascii="Arial" w:eastAsia="宋体" w:hAnsi="Arial"/>
                <w:i/>
                <w:iCs/>
                <w:noProof/>
              </w:rPr>
              <w:t>BWP-UplinkCommon</w:t>
            </w:r>
            <w:r w:rsidR="00F92B89">
              <w:rPr>
                <w:rFonts w:ascii="Arial" w:eastAsia="宋体" w:hAnsi="Arial"/>
                <w:noProof/>
              </w:rPr>
              <w:t xml:space="preserve">, </w:t>
            </w:r>
            <w:r w:rsidR="0068561E" w:rsidRPr="00F92B89">
              <w:rPr>
                <w:rFonts w:ascii="Arial" w:eastAsia="宋体" w:hAnsi="Arial"/>
                <w:i/>
                <w:iCs/>
                <w:noProof/>
              </w:rPr>
              <w:t>BeamFailureRecoveryConfig, RACH-ConfigDedicated</w:t>
            </w:r>
            <w:r w:rsidR="007B1FAE">
              <w:rPr>
                <w:rFonts w:ascii="Arial" w:eastAsia="宋体" w:hAnsi="Arial"/>
                <w:i/>
                <w:iCs/>
                <w:noProof/>
              </w:rPr>
              <w:t xml:space="preserve"> </w:t>
            </w:r>
            <w:r w:rsidR="007B1FAE" w:rsidRPr="007B1FAE">
              <w:rPr>
                <w:rFonts w:ascii="Arial" w:eastAsia="宋体" w:hAnsi="Arial"/>
                <w:noProof/>
              </w:rPr>
              <w:t>in section 6.3.2</w:t>
            </w:r>
            <w:r w:rsidR="00F92B89">
              <w:rPr>
                <w:rFonts w:ascii="Arial" w:eastAsia="宋体" w:hAnsi="Arial"/>
                <w:noProof/>
              </w:rPr>
              <w:t>.</w:t>
            </w:r>
          </w:p>
          <w:p w14:paraId="535CBFC4" w14:textId="77777777" w:rsidR="006E29AF" w:rsidRPr="009862DC" w:rsidRDefault="006E29AF" w:rsidP="00131918">
            <w:pPr>
              <w:pStyle w:val="aff3"/>
              <w:numPr>
                <w:ilvl w:val="0"/>
                <w:numId w:val="5"/>
              </w:numPr>
              <w:rPr>
                <w:rFonts w:ascii="Arial" w:eastAsia="宋体" w:hAnsi="Arial"/>
                <w:noProof/>
              </w:rPr>
            </w:pPr>
            <w:r w:rsidRPr="009862DC">
              <w:rPr>
                <w:rFonts w:ascii="Arial" w:eastAsia="宋体" w:hAnsi="Arial"/>
                <w:noProof/>
              </w:rPr>
              <w:t>Higher layer parameters listed in R1-250</w:t>
            </w:r>
            <w:r>
              <w:rPr>
                <w:rFonts w:ascii="Arial" w:eastAsia="宋体" w:hAnsi="Arial"/>
                <w:noProof/>
              </w:rPr>
              <w:t>3243</w:t>
            </w:r>
            <w:r w:rsidRPr="009862DC">
              <w:rPr>
                <w:rFonts w:ascii="Arial" w:eastAsia="宋体"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宋体"/>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lastRenderedPageBreak/>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宋体"/>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宋体"/>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宋体"/>
          <w:noProof/>
        </w:rPr>
        <w:t>3</w:t>
      </w:r>
      <w:r w:rsidRPr="00EE6E73">
        <w:rPr>
          <w:noProof/>
        </w:rPr>
        <w:t>.</w:t>
      </w:r>
      <w:r w:rsidRPr="00EE6E73">
        <w:rPr>
          <w:rFonts w:eastAsia="宋体"/>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宋体"/>
          <w:noProof/>
        </w:rPr>
        <w:t>the</w:t>
      </w:r>
      <w:r w:rsidRPr="00EE6E73">
        <w:rPr>
          <w:noProof/>
        </w:rPr>
        <w:t xml:space="preserve"> </w:t>
      </w:r>
      <w:r w:rsidRPr="00EE6E73">
        <w:rPr>
          <w:i/>
          <w:noProof/>
        </w:rPr>
        <w:t>C</w:t>
      </w:r>
      <w:r w:rsidRPr="00EE6E73">
        <w:rPr>
          <w:rFonts w:eastAsia="宋体"/>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宋体"/>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 xml:space="preserve">Reception of the </w:t>
      </w:r>
      <w:r w:rsidRPr="00EE6E73">
        <w:rPr>
          <w:rFonts w:eastAsia="等线"/>
          <w:i/>
          <w:noProof/>
        </w:rPr>
        <w:t>RRCReconfiguration</w:t>
      </w:r>
      <w:r w:rsidRPr="00EE6E73">
        <w:rPr>
          <w:rFonts w:eastAsia="等线"/>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1 (The Aerial UE altitude </w:t>
      </w:r>
      <w:r w:rsidRPr="00EE6E73">
        <w:rPr>
          <w:rFonts w:eastAsia="宋体"/>
          <w:noProof/>
        </w:rPr>
        <w:t xml:space="preserve">becomes high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2 (The Aerial UE altitude </w:t>
      </w:r>
      <w:r w:rsidRPr="00EE6E73">
        <w:rPr>
          <w:rFonts w:eastAsia="宋体"/>
          <w:noProof/>
        </w:rPr>
        <w:t xml:space="preserve">becomes low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1 (Neighbour becomes offset better than SpCell and the Aerial UE altitude </w:t>
      </w:r>
      <w:r w:rsidRPr="00EE6E73">
        <w:rPr>
          <w:rFonts w:eastAsia="宋体"/>
          <w:noProof/>
        </w:rPr>
        <w:t>becomes high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2 (Neighbour becomes offset better than SpCell and the Aerial UE altitude </w:t>
      </w:r>
      <w:r w:rsidRPr="00EE6E73">
        <w:rPr>
          <w:rFonts w:eastAsia="宋体"/>
          <w:noProof/>
        </w:rPr>
        <w:t>becomes low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1 (Neighbour becomes better than threshold1 and the Aerial UE altitude </w:t>
      </w:r>
      <w:r w:rsidRPr="00EE6E73">
        <w:rPr>
          <w:rFonts w:eastAsia="宋体"/>
          <w:noProof/>
        </w:rPr>
        <w:t xml:space="preserve">becomes high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2 (Neighbour becomes better than threshold1 and the Aerial UE altitude </w:t>
      </w:r>
      <w:r w:rsidRPr="00EE6E73">
        <w:rPr>
          <w:rFonts w:eastAsia="宋体"/>
          <w:noProof/>
        </w:rPr>
        <w:t xml:space="preserve">becomes low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1 (SpCell becomes worse than threshold1 and neighbour becomes better than threshold2 and the Aerial UE altitude </w:t>
      </w:r>
      <w:r w:rsidRPr="00EE6E73">
        <w:rPr>
          <w:rFonts w:eastAsia="宋体"/>
          <w:noProof/>
        </w:rPr>
        <w:t xml:space="preserve">becomes high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2 (SpCell becomes worse than threshold1 and neighbour becomes better than threshold2 and the Aerial UE altitude </w:t>
      </w:r>
      <w:r w:rsidRPr="00EE6E73">
        <w:rPr>
          <w:rFonts w:eastAsia="宋体"/>
          <w:noProof/>
        </w:rPr>
        <w:t xml:space="preserve">becomes low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ULInformationTransferIRAT</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IndirectPathFailureInformation</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宋体" w:cs="Arial"/>
          <w:noProof/>
        </w:rPr>
        <w:t xml:space="preserve">Setting the contents of </w:t>
      </w:r>
      <w:r w:rsidRPr="00EE6E73">
        <w:rPr>
          <w:rFonts w:eastAsia="宋体" w:cs="Arial"/>
          <w:i/>
          <w:noProof/>
        </w:rPr>
        <w:t>OverheatingAssistance</w:t>
      </w:r>
      <w:r w:rsidRPr="00EE6E73">
        <w:rPr>
          <w:rFonts w:eastAsia="宋体"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等线"/>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等线"/>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等线" w:eastAsia="等线" w:hAnsi="等线"/>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PC5 Relay RLC channel management for L2 U2N </w:t>
      </w:r>
      <w:r w:rsidRPr="00EE6E73">
        <w:rPr>
          <w:noProof/>
        </w:rPr>
        <w:t>or U2U</w:t>
      </w:r>
      <w:r w:rsidRPr="00EE6E73">
        <w:rPr>
          <w:rFonts w:eastAsia="宋体"/>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宋体"/>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宋体"/>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宋体"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eastAsia="宋体"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宋体"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w:t>
      </w:r>
      <w:r w:rsidRPr="00EE6E73">
        <w:rPr>
          <w:i/>
          <w:iCs/>
          <w:noProof/>
        </w:rPr>
        <w:t>Gap</w:t>
      </w:r>
      <w:r w:rsidRPr="00EE6E73">
        <w:rPr>
          <w:rFonts w:eastAsia="宋体"/>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等线"/>
        </w:rPr>
        <w:t>PEI</w:t>
      </w:r>
      <w:r w:rsidRPr="00EE6E73">
        <w:rPr>
          <w:rFonts w:eastAsia="等线"/>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30"/>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5pt" o:ole="">
            <v:imagedata r:id="rId14" o:title=""/>
          </v:shape>
          <o:OLEObject Type="Embed" ProgID="Word.Document.12" ShapeID="_x0000_i1025" DrawAspect="Content" ObjectID="_1820151680"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3pt" o:ole="">
            <v:imagedata r:id="rId16" o:title=""/>
          </v:shape>
          <o:OLEObject Type="Embed" ProgID="Word.Document.12" ShapeID="_x0000_i1026" DrawAspect="Content" ObjectID="_1820151681"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20151682"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lastRenderedPageBreak/>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30"/>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lastRenderedPageBreak/>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30"/>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lastRenderedPageBreak/>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30"/>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lastRenderedPageBreak/>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40"/>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20151683"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3" w:name="_Toc193445405"/>
      <w:bookmarkStart w:id="154" w:name="_Toc193451210"/>
      <w:bookmarkStart w:id="155" w:name="_Toc193462474"/>
      <w:bookmarkStart w:id="156" w:name="_Toc201294761"/>
      <w:r w:rsidRPr="00EE6E73">
        <w:rPr>
          <w:rFonts w:eastAsia="MS Mincho"/>
        </w:rPr>
        <w:lastRenderedPageBreak/>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50"/>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lastRenderedPageBreak/>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lastRenderedPageBreak/>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50"/>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lastRenderedPageBreak/>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lastRenderedPageBreak/>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lastRenderedPageBreak/>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lastRenderedPageBreak/>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lastRenderedPageBreak/>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11"/>
      <w:bookmarkEnd w:id="212"/>
      <w:bookmarkEnd w:id="213"/>
      <w:bookmarkEnd w:id="214"/>
      <w:bookmarkEnd w:id="215"/>
    </w:p>
    <w:p w14:paraId="6578FEA6" w14:textId="77777777" w:rsidR="00394471" w:rsidRPr="00EE6E73" w:rsidRDefault="00394471" w:rsidP="00394471">
      <w:pPr>
        <w:pStyle w:val="50"/>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lastRenderedPageBreak/>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50"/>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lastRenderedPageBreak/>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lastRenderedPageBreak/>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xml:space="preserve">, if </w:t>
      </w:r>
      <w:r w:rsidR="00394471" w:rsidRPr="00EE6E73">
        <w:lastRenderedPageBreak/>
        <w:t>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lastRenderedPageBreak/>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lastRenderedPageBreak/>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lastRenderedPageBreak/>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46" w:name="_Toc60776723"/>
      <w:bookmarkStart w:id="247" w:name="_Toc193445422"/>
      <w:bookmarkStart w:id="248" w:name="_Toc193451227"/>
      <w:bookmarkStart w:id="249" w:name="_Toc193462491"/>
      <w:bookmarkStart w:id="250" w:name="_Toc201294778"/>
      <w:r w:rsidRPr="00EE6E73">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1" w:name="_Toc60776726"/>
      <w:bookmarkStart w:id="262" w:name="_Toc193445425"/>
      <w:bookmarkStart w:id="263" w:name="_Toc193451230"/>
      <w:bookmarkStart w:id="264" w:name="_Toc193462494"/>
      <w:bookmarkStart w:id="265" w:name="_Toc201294781"/>
      <w:r w:rsidRPr="00EE6E73">
        <w:lastRenderedPageBreak/>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lastRenderedPageBreak/>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6" w:name="_Toc60776729"/>
      <w:bookmarkStart w:id="277" w:name="_Toc193445428"/>
      <w:bookmarkStart w:id="278" w:name="_Toc193451233"/>
      <w:bookmarkStart w:id="279" w:name="_Toc193462497"/>
      <w:bookmarkStart w:id="280" w:name="_Toc201294784"/>
      <w:r w:rsidRPr="00EE6E73">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lastRenderedPageBreak/>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1" w:name="_Toc193445433"/>
      <w:bookmarkStart w:id="302" w:name="_Toc193451238"/>
      <w:bookmarkStart w:id="303" w:name="_Toc193462502"/>
      <w:bookmarkStart w:id="304" w:name="_Toc201294789"/>
      <w:bookmarkStart w:id="305" w:name="_Toc60776734"/>
      <w:r w:rsidRPr="00EE6E73">
        <w:lastRenderedPageBreak/>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0" w:name="_Toc139044975"/>
      <w:bookmarkStart w:id="341" w:name="_Toc193445441"/>
      <w:bookmarkStart w:id="342" w:name="_Toc193451246"/>
      <w:bookmarkStart w:id="343" w:name="_Toc193462510"/>
      <w:bookmarkStart w:id="344" w:name="_Toc201294797"/>
      <w:r w:rsidRPr="00EE6E73">
        <w:lastRenderedPageBreak/>
        <w:t>5.2.2.4.</w:t>
      </w:r>
      <w:r w:rsidRPr="00EE6E73">
        <w:rPr>
          <w:rFonts w:eastAsia="宋体"/>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lastRenderedPageBreak/>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64" w:name="_Toc193445446"/>
      <w:bookmarkStart w:id="365" w:name="_Toc193451251"/>
      <w:bookmarkStart w:id="366" w:name="_Toc193462516"/>
      <w:bookmarkStart w:id="367" w:name="_Toc201294803"/>
      <w:r w:rsidRPr="00EE6E73">
        <w:rPr>
          <w:rFonts w:eastAsia="MS Mincho"/>
        </w:rPr>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30"/>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40"/>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78" w:name="_Toc60776738"/>
      <w:bookmarkStart w:id="379" w:name="_Toc193445449"/>
      <w:bookmarkStart w:id="380" w:name="_Toc193451254"/>
      <w:bookmarkStart w:id="381" w:name="_Toc193462519"/>
      <w:bookmarkStart w:id="382" w:name="_Toc201294806"/>
      <w:r w:rsidRPr="00EE6E73">
        <w:lastRenderedPageBreak/>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lastRenderedPageBreak/>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40"/>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8pt;height:79.5pt" o:ole="">
            <v:imagedata r:id="rId22" o:title=""/>
          </v:shape>
          <o:OLEObject Type="Embed" ProgID="Mscgen.Chart" ShapeID="_x0000_i1029" DrawAspect="Content" ObjectID="_1820151684"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lastRenderedPageBreak/>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lastRenderedPageBreak/>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40"/>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8pt;height:131.5pt" o:ole="">
            <v:imagedata r:id="rId24" o:title=""/>
          </v:shape>
          <o:OLEObject Type="Embed" ProgID="Mscgen.Chart" ShapeID="_x0000_i1030" DrawAspect="Content" ObjectID="_1820151685"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3pt;height:105.7pt" o:ole="">
            <v:imagedata r:id="rId26" o:title=""/>
          </v:shape>
          <o:OLEObject Type="Embed" ProgID="Mscgen.Chart" ShapeID="_x0000_i1031" DrawAspect="Content" ObjectID="_1820151686"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13" w:name="_Toc60776745"/>
      <w:bookmarkStart w:id="414" w:name="_Toc193445456"/>
      <w:bookmarkStart w:id="415" w:name="_Toc193451261"/>
      <w:bookmarkStart w:id="416" w:name="_Toc193462526"/>
      <w:bookmarkStart w:id="417" w:name="_Toc201294813"/>
      <w:r w:rsidRPr="00EE6E73">
        <w:lastRenderedPageBreak/>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40"/>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lastRenderedPageBreak/>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 xml:space="preserve">he UE shall </w:t>
      </w:r>
      <w:r w:rsidR="00394471" w:rsidRPr="00EE6E73">
        <w:lastRenderedPageBreak/>
        <w:t>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lastRenderedPageBreak/>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lastRenderedPageBreak/>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38"/>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9" w:name="_Toc60776751"/>
      <w:bookmarkStart w:id="450" w:name="_Toc193445463"/>
      <w:bookmarkStart w:id="451" w:name="_Toc193451268"/>
      <w:bookmarkStart w:id="452" w:name="_Toc193462533"/>
      <w:bookmarkStart w:id="453" w:name="_Toc201294820"/>
      <w:r w:rsidRPr="00EE6E73">
        <w:lastRenderedPageBreak/>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 xml:space="preserve">global cell identity, tracking area code, the cell level and SS/PBCH block level RSRP, and RSRQ, and SS/PBCH block indexes, of the failed cell based on the </w:t>
      </w:r>
      <w:r w:rsidRPr="00EE6E73">
        <w:lastRenderedPageBreak/>
        <w:t>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40"/>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1pt;height:105.7pt" o:ole="">
            <v:imagedata r:id="rId28" o:title=""/>
          </v:shape>
          <o:OLEObject Type="Embed" ProgID="Mscgen.Chart" ShapeID="_x0000_i1032" DrawAspect="Content" ObjectID="_1820151687"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1pt;height:105.7pt" o:ole="">
            <v:imagedata r:id="rId30" o:title=""/>
          </v:shape>
          <o:OLEObject Type="Embed" ProgID="Mscgen.Chart" ShapeID="_x0000_i1033" DrawAspect="Content" ObjectID="_1820151688"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9" w:name="_Toc60776755"/>
      <w:bookmarkStart w:id="470" w:name="_Toc193445467"/>
      <w:bookmarkStart w:id="471" w:name="_Toc193451272"/>
      <w:bookmarkStart w:id="472" w:name="_Toc193462537"/>
      <w:bookmarkStart w:id="473" w:name="_Toc201294824"/>
      <w:r w:rsidRPr="00EE6E73">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lastRenderedPageBreak/>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40"/>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75pt;height:105.7pt" o:ole="">
            <v:imagedata r:id="rId32" o:title=""/>
          </v:shape>
          <o:OLEObject Type="Embed" ProgID="Mscgen.Chart" ShapeID="_x0000_i1034" DrawAspect="Content" ObjectID="_1820151689"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5pt;height:110.3pt" o:ole="">
            <v:imagedata r:id="rId34" o:title=""/>
          </v:shape>
          <o:OLEObject Type="Embed" ProgID="Mscgen.Chart" ShapeID="_x0000_i1035" DrawAspect="Content" ObjectID="_1820151690"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lastRenderedPageBreak/>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lastRenderedPageBreak/>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lastRenderedPageBreak/>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lastRenderedPageBreak/>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lastRenderedPageBreak/>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lastRenderedPageBreak/>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lastRenderedPageBreak/>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lastRenderedPageBreak/>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lastRenderedPageBreak/>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lastRenderedPageBreak/>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lastRenderedPageBreak/>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lastRenderedPageBreak/>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40"/>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lastRenderedPageBreak/>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50"/>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lastRenderedPageBreak/>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lastRenderedPageBreak/>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lastRenderedPageBreak/>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lastRenderedPageBreak/>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lastRenderedPageBreak/>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lastRenderedPageBreak/>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lastRenderedPageBreak/>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57" w:name="_Toc193445484"/>
      <w:bookmarkStart w:id="558" w:name="_Toc193451289"/>
      <w:bookmarkStart w:id="559" w:name="_Toc193462554"/>
      <w:bookmarkStart w:id="560" w:name="_Toc201294841"/>
      <w:r w:rsidRPr="00EE6E73">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lastRenderedPageBreak/>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50"/>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lastRenderedPageBreak/>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lastRenderedPageBreak/>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lastRenderedPageBreak/>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lastRenderedPageBreak/>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13" w:name="_Toc193445496"/>
      <w:bookmarkStart w:id="614" w:name="_Toc193451301"/>
      <w:bookmarkStart w:id="615" w:name="_Toc193462566"/>
      <w:bookmarkStart w:id="616" w:name="_Toc201294853"/>
      <w:r w:rsidRPr="00EE6E73">
        <w:rPr>
          <w:rFonts w:eastAsia="MS Mincho"/>
        </w:rPr>
        <w:lastRenderedPageBreak/>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lastRenderedPageBreak/>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1" w:name="_Toc60776781"/>
      <w:bookmarkStart w:id="622" w:name="_Toc193445498"/>
      <w:bookmarkStart w:id="623" w:name="_Toc193451303"/>
      <w:bookmarkStart w:id="624" w:name="_Toc193462568"/>
      <w:bookmarkStart w:id="625" w:name="_Toc201294855"/>
      <w:r w:rsidRPr="00EE6E73">
        <w:rPr>
          <w:rFonts w:eastAsia="宋体"/>
        </w:rPr>
        <w:t>5.3.5.8</w:t>
      </w:r>
      <w:r w:rsidRPr="00EE6E73">
        <w:rPr>
          <w:rFonts w:eastAsia="宋体"/>
        </w:rPr>
        <w:tab/>
        <w:t>Reconfiguration failure</w:t>
      </w:r>
      <w:bookmarkEnd w:id="621"/>
      <w:bookmarkEnd w:id="622"/>
      <w:bookmarkEnd w:id="623"/>
      <w:bookmarkEnd w:id="624"/>
      <w:bookmarkEnd w:id="625"/>
    </w:p>
    <w:p w14:paraId="58EDE10D" w14:textId="77777777" w:rsidR="00394471" w:rsidRPr="00EE6E73" w:rsidRDefault="00394471" w:rsidP="00394471">
      <w:pPr>
        <w:pStyle w:val="50"/>
        <w:rPr>
          <w:rFonts w:eastAsia="宋体"/>
        </w:rPr>
      </w:pPr>
      <w:bookmarkStart w:id="626" w:name="_Toc60776782"/>
      <w:bookmarkStart w:id="627" w:name="_Toc193445499"/>
      <w:bookmarkStart w:id="628" w:name="_Toc193451304"/>
      <w:bookmarkStart w:id="629" w:name="_Toc193462569"/>
      <w:bookmarkStart w:id="630" w:name="_Toc201294856"/>
      <w:r w:rsidRPr="00EE6E73">
        <w:rPr>
          <w:rFonts w:eastAsia="宋体"/>
        </w:rPr>
        <w:t>5.3.5.8.1</w:t>
      </w:r>
      <w:r w:rsidRPr="00EE6E73">
        <w:rPr>
          <w:rFonts w:eastAsia="宋体"/>
        </w:rPr>
        <w:tab/>
        <w:t>Void</w:t>
      </w:r>
      <w:bookmarkEnd w:id="626"/>
      <w:bookmarkEnd w:id="627"/>
      <w:bookmarkEnd w:id="628"/>
      <w:bookmarkEnd w:id="629"/>
      <w:bookmarkEnd w:id="630"/>
    </w:p>
    <w:p w14:paraId="38DF98BC" w14:textId="77777777" w:rsidR="00394471" w:rsidRPr="00EE6E73" w:rsidRDefault="00394471" w:rsidP="00394471">
      <w:pPr>
        <w:pStyle w:val="50"/>
        <w:rPr>
          <w:rFonts w:eastAsia="宋体"/>
        </w:rPr>
      </w:pPr>
      <w:bookmarkStart w:id="631" w:name="_Toc60776783"/>
      <w:bookmarkStart w:id="632" w:name="_Toc193445500"/>
      <w:bookmarkStart w:id="633" w:name="_Toc193451305"/>
      <w:bookmarkStart w:id="634" w:name="_Toc193462570"/>
      <w:bookmarkStart w:id="63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lastRenderedPageBreak/>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37" w:name="_Toc60776784"/>
      <w:bookmarkStart w:id="638" w:name="_Toc193445501"/>
      <w:bookmarkStart w:id="639" w:name="_Toc193451306"/>
      <w:bookmarkStart w:id="640" w:name="_Toc193462571"/>
      <w:bookmarkStart w:id="641" w:name="_Toc201294858"/>
      <w:r w:rsidRPr="00EE6E73">
        <w:rPr>
          <w:rFonts w:eastAsia="宋体"/>
        </w:rPr>
        <w:t>5.3.5.8.3</w:t>
      </w:r>
      <w:r w:rsidRPr="00EE6E73">
        <w:rPr>
          <w:rFonts w:eastAsia="宋体"/>
        </w:rPr>
        <w:tab/>
        <w:t>T304 expiry (Reconfiguration with sync Failure)</w:t>
      </w:r>
      <w:bookmarkEnd w:id="63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38"/>
      <w:bookmarkEnd w:id="639"/>
      <w:bookmarkEnd w:id="640"/>
      <w:bookmarkEnd w:id="64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lastRenderedPageBreak/>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lastRenderedPageBreak/>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宋体"/>
        </w:rPr>
        <w:t>5.3.5.9</w:t>
      </w:r>
      <w:r w:rsidRPr="00EE6E73">
        <w:rPr>
          <w:rFonts w:eastAsia="宋体"/>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lastRenderedPageBreak/>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lastRenderedPageBreak/>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lastRenderedPageBreak/>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lastRenderedPageBreak/>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lastRenderedPageBreak/>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lastRenderedPageBreak/>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50"/>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lastRenderedPageBreak/>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50"/>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lastRenderedPageBreak/>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lastRenderedPageBreak/>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w:t>
      </w:r>
      <w:r w:rsidRPr="00EE6E73">
        <w:lastRenderedPageBreak/>
        <w:t xml:space="preserve">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w:t>
      </w:r>
      <w:r w:rsidR="00DB6B82" w:rsidRPr="00EE6E73">
        <w:lastRenderedPageBreak/>
        <w:t xml:space="preserve">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lastRenderedPageBreak/>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33" w:name="_Toc193445521"/>
      <w:bookmarkStart w:id="734" w:name="_Toc193451326"/>
      <w:bookmarkStart w:id="735" w:name="_Toc193462591"/>
      <w:bookmarkStart w:id="736" w:name="_Toc201294878"/>
      <w:r w:rsidRPr="00EE6E73">
        <w:rPr>
          <w:rFonts w:eastAsia="宋体"/>
        </w:rPr>
        <w:t>5.3.5.13a</w:t>
      </w:r>
      <w:r w:rsidRPr="00EE6E73">
        <w:rPr>
          <w:rFonts w:eastAsia="宋体"/>
        </w:rPr>
        <w:tab/>
        <w:t>SCG activation</w:t>
      </w:r>
      <w:bookmarkEnd w:id="733"/>
      <w:bookmarkEnd w:id="734"/>
      <w:bookmarkEnd w:id="735"/>
      <w:bookmarkEnd w:id="736"/>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37" w:name="_Toc193445522"/>
      <w:bookmarkStart w:id="738" w:name="_Toc193451327"/>
      <w:bookmarkStart w:id="739" w:name="_Toc193462592"/>
      <w:bookmarkStart w:id="740" w:name="_Toc201294879"/>
      <w:r w:rsidRPr="00EE6E73">
        <w:rPr>
          <w:rFonts w:eastAsia="宋体"/>
        </w:rPr>
        <w:t>5.3.5.13b</w:t>
      </w:r>
      <w:r w:rsidRPr="00EE6E73">
        <w:rPr>
          <w:rFonts w:eastAsia="宋体"/>
        </w:rPr>
        <w:tab/>
        <w:t>SCG deactivation</w:t>
      </w:r>
      <w:bookmarkEnd w:id="737"/>
      <w:bookmarkEnd w:id="738"/>
      <w:bookmarkEnd w:id="739"/>
      <w:bookmarkEnd w:id="740"/>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9" w:name="_Toc193445525"/>
      <w:bookmarkStart w:id="750" w:name="_Toc193451330"/>
      <w:bookmarkStart w:id="751" w:name="_Toc193462595"/>
      <w:bookmarkStart w:id="752"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lastRenderedPageBreak/>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lastRenderedPageBreak/>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50"/>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lastRenderedPageBreak/>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50"/>
        <w:rPr>
          <w:rFonts w:eastAsia="宋体"/>
        </w:rPr>
      </w:pPr>
      <w:bookmarkStart w:id="791" w:name="_Toc193445535"/>
      <w:bookmarkStart w:id="792" w:name="_Toc193451340"/>
      <w:bookmarkStart w:id="793" w:name="_Toc193462605"/>
      <w:bookmarkStart w:id="794" w:name="_Toc201294892"/>
      <w:r w:rsidRPr="00EE6E73">
        <w:rPr>
          <w:rFonts w:eastAsia="宋体"/>
        </w:rPr>
        <w:t>5.3.5.17.</w:t>
      </w:r>
      <w:r w:rsidR="00C05E30" w:rsidRPr="00EE6E73">
        <w:rPr>
          <w:rFonts w:eastAsia="宋体"/>
        </w:rPr>
        <w:t>1</w:t>
      </w:r>
      <w:r w:rsidRPr="00EE6E73">
        <w:rPr>
          <w:rFonts w:eastAsia="宋体"/>
        </w:rPr>
        <w:tab/>
        <w:t>Introduction</w:t>
      </w:r>
      <w:bookmarkEnd w:id="791"/>
      <w:bookmarkEnd w:id="792"/>
      <w:bookmarkEnd w:id="793"/>
      <w:bookmarkEnd w:id="794"/>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95" w:name="_Toc193445536"/>
      <w:bookmarkStart w:id="796" w:name="_Toc193451341"/>
      <w:bookmarkStart w:id="797" w:name="_Toc193462606"/>
      <w:bookmarkStart w:id="798"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95"/>
      <w:bookmarkEnd w:id="796"/>
      <w:bookmarkEnd w:id="797"/>
      <w:bookmarkEnd w:id="798"/>
    </w:p>
    <w:p w14:paraId="48D667EC" w14:textId="29168DB3" w:rsidR="009B343D" w:rsidRPr="00EE6E73" w:rsidRDefault="009B343D" w:rsidP="009B343D">
      <w:pPr>
        <w:pStyle w:val="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07" w:name="_Toc193445539"/>
      <w:bookmarkStart w:id="808" w:name="_Toc193451344"/>
      <w:bookmarkStart w:id="809" w:name="_Toc193462609"/>
      <w:bookmarkStart w:id="810"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23" w:name="_Toc193445543"/>
      <w:bookmarkStart w:id="824" w:name="_Toc193451348"/>
      <w:bookmarkStart w:id="825" w:name="_Toc193462613"/>
      <w:bookmarkStart w:id="826" w:name="_Toc201294900"/>
      <w:r w:rsidRPr="00EE6E73">
        <w:rPr>
          <w:rFonts w:eastAsia="宋体"/>
        </w:rPr>
        <w:t>5.3.5.17.</w:t>
      </w:r>
      <w:r w:rsidRPr="00EE6E73">
        <w:rPr>
          <w:rFonts w:eastAsia="MS Mincho"/>
        </w:rPr>
        <w:t>3.2a</w:t>
      </w:r>
      <w:r w:rsidRPr="00EE6E73">
        <w:rPr>
          <w:rFonts w:eastAsia="宋体"/>
        </w:rPr>
        <w:tab/>
        <w:t>N3C Indirect path addition/change failure</w:t>
      </w:r>
      <w:bookmarkEnd w:id="823"/>
      <w:bookmarkEnd w:id="824"/>
      <w:bookmarkEnd w:id="825"/>
      <w:bookmarkEnd w:id="826"/>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35"/>
      <w:bookmarkEnd w:id="836"/>
      <w:bookmarkEnd w:id="837"/>
      <w:bookmarkEnd w:id="838"/>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39"/>
      <w:bookmarkEnd w:id="840"/>
      <w:bookmarkEnd w:id="841"/>
      <w:bookmarkEnd w:id="842"/>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43" w:name="_Toc193445548"/>
      <w:bookmarkStart w:id="844" w:name="_Toc193451353"/>
      <w:bookmarkStart w:id="845" w:name="_Toc193462618"/>
      <w:bookmarkStart w:id="846" w:name="_Toc201294905"/>
      <w:r w:rsidRPr="00EE6E73">
        <w:rPr>
          <w:rFonts w:eastAsia="MS Mincho"/>
        </w:rPr>
        <w:lastRenderedPageBreak/>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50"/>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50"/>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50"/>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lastRenderedPageBreak/>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lastRenderedPageBreak/>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79" w:name="_Toc193445557"/>
      <w:bookmarkStart w:id="880" w:name="_Toc193451362"/>
      <w:bookmarkStart w:id="881" w:name="_Toc193462627"/>
      <w:bookmarkStart w:id="882" w:name="_Toc201294914"/>
      <w:r w:rsidRPr="00EE6E73">
        <w:rPr>
          <w:rFonts w:eastAsia="宋体"/>
        </w:rPr>
        <w:t>5.3.6</w:t>
      </w:r>
      <w:r w:rsidRPr="00EE6E73">
        <w:rPr>
          <w:rFonts w:eastAsia="宋体"/>
        </w:rPr>
        <w:tab/>
        <w:t>Counter check</w:t>
      </w:r>
      <w:bookmarkEnd w:id="758"/>
      <w:bookmarkEnd w:id="879"/>
      <w:bookmarkEnd w:id="880"/>
      <w:bookmarkEnd w:id="881"/>
      <w:bookmarkEnd w:id="882"/>
    </w:p>
    <w:p w14:paraId="31763E57" w14:textId="77777777" w:rsidR="00394471" w:rsidRPr="00EE6E73" w:rsidRDefault="00394471" w:rsidP="00394471">
      <w:pPr>
        <w:pStyle w:val="40"/>
        <w:rPr>
          <w:rFonts w:eastAsia="宋体"/>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宋体"/>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6" o:title=""/>
          </v:shape>
          <o:OLEObject Type="Embed" ProgID="Mscgen.Chart" ShapeID="_x0000_i1036" DrawAspect="Content" ObjectID="_1820151691"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宋体"/>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lastRenderedPageBreak/>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40"/>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20151692"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20151693"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lastRenderedPageBreak/>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lastRenderedPageBreak/>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lastRenderedPageBreak/>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lastRenderedPageBreak/>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18" w:name="_Toc193445565"/>
      <w:bookmarkStart w:id="919" w:name="_Toc193451370"/>
      <w:bookmarkStart w:id="920" w:name="_Toc193462635"/>
      <w:bookmarkStart w:id="921" w:name="_Toc201294922"/>
      <w:bookmarkStart w:id="922" w:name="_Toc60776808"/>
      <w:r w:rsidRPr="00EE6E73">
        <w:rPr>
          <w:rFonts w:eastAsia="宋体"/>
          <w:lang w:eastAsia="en-US"/>
        </w:rPr>
        <w:t>5.3.7.3a</w:t>
      </w:r>
      <w:r w:rsidRPr="00EE6E73">
        <w:rPr>
          <w:rFonts w:eastAsia="宋体"/>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lastRenderedPageBreak/>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lastRenderedPageBreak/>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lastRenderedPageBreak/>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40"/>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20151694"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lastRenderedPageBreak/>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lastRenderedPageBreak/>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lastRenderedPageBreak/>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78" w:name="_Toc60776818"/>
      <w:bookmarkStart w:id="979" w:name="_Toc193445576"/>
      <w:bookmarkStart w:id="980" w:name="_Toc193451381"/>
      <w:bookmarkStart w:id="981" w:name="_Toc193462646"/>
      <w:bookmarkStart w:id="982" w:name="_Toc201294933"/>
      <w:r w:rsidRPr="00EE6E73">
        <w:lastRenderedPageBreak/>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40"/>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2" w:name="_Toc60776822"/>
      <w:bookmarkStart w:id="1003" w:name="_Toc193445581"/>
      <w:bookmarkStart w:id="1004" w:name="_Toc193451386"/>
      <w:bookmarkStart w:id="1005" w:name="_Toc193462651"/>
      <w:bookmarkStart w:id="1006" w:name="_Toc201294938"/>
      <w:r w:rsidRPr="00EE6E73">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40"/>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lastRenderedPageBreak/>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lastRenderedPageBreak/>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w:t>
      </w:r>
      <w:r w:rsidRPr="00EE6E73">
        <w:lastRenderedPageBreak/>
        <w:t xml:space="preserve">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w:t>
      </w:r>
      <w:r w:rsidRPr="00EE6E73">
        <w:lastRenderedPageBreak/>
        <w:t xml:space="preserve">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lastRenderedPageBreak/>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lastRenderedPageBreak/>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lastRenderedPageBreak/>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lastRenderedPageBreak/>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44" w:name="_Toc60776830"/>
      <w:bookmarkStart w:id="1045" w:name="_Toc193445589"/>
      <w:bookmarkStart w:id="1046" w:name="_Toc193451394"/>
      <w:bookmarkStart w:id="1047" w:name="_Toc193462659"/>
      <w:bookmarkStart w:id="1048" w:name="_Toc201294946"/>
      <w:r w:rsidRPr="00EE6E73">
        <w:lastRenderedPageBreak/>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40"/>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7pt;height:116.55pt" o:ole="">
            <v:imagedata r:id="rId44" o:title="" croptop="-1873f" cropbottom="8001f" cropright="2479f"/>
          </v:shape>
          <o:OLEObject Type="Embed" ProgID="Mscgen.Chart" ShapeID="_x0000_i1040" DrawAspect="Content" ObjectID="_1820151695"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45pt;height:129.85pt" o:ole="">
            <v:imagedata r:id="rId46" o:title=""/>
          </v:shape>
          <o:OLEObject Type="Embed" ProgID="Mscgen.Chart" ShapeID="_x0000_i1041" DrawAspect="Content" ObjectID="_1820151696"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45pt;height:102.8pt" o:ole="">
            <v:imagedata r:id="rId48" o:title=""/>
          </v:shape>
          <o:OLEObject Type="Embed" ProgID="Mscgen.Chart" ShapeID="_x0000_i1042" DrawAspect="Content" ObjectID="_1820151697"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45pt;height:102.8pt" o:ole="">
            <v:imagedata r:id="rId50" o:title=""/>
          </v:shape>
          <o:OLEObject Type="Embed" ProgID="Mscgen.Chart" ShapeID="_x0000_i1043" DrawAspect="Content" ObjectID="_1820151698"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45pt;height:102.8pt" o:ole="">
            <v:imagedata r:id="rId52" o:title=""/>
          </v:shape>
          <o:OLEObject Type="Embed" ProgID="Mscgen.Chart" ShapeID="_x0000_i1044" DrawAspect="Content" ObjectID="_1820151699"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54" w:name="_Toc60776832"/>
      <w:bookmarkStart w:id="1055" w:name="_Toc193445591"/>
      <w:bookmarkStart w:id="1056" w:name="_Toc193451396"/>
      <w:bookmarkStart w:id="1057" w:name="_Toc193462661"/>
      <w:bookmarkStart w:id="1058" w:name="_Toc201294948"/>
      <w:r w:rsidRPr="00EE6E73">
        <w:lastRenderedPageBreak/>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lastRenderedPageBreak/>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40"/>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lastRenderedPageBreak/>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lastRenderedPageBreak/>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lastRenderedPageBreak/>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lastRenderedPageBreak/>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lastRenderedPageBreak/>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lastRenderedPageBreak/>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lastRenderedPageBreak/>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lastRenderedPageBreak/>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lastRenderedPageBreak/>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lastRenderedPageBreak/>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lastRenderedPageBreak/>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25" w:name="_Toc60776842"/>
      <w:bookmarkStart w:id="1126" w:name="_Toc193445604"/>
      <w:bookmarkStart w:id="1127" w:name="_Toc193451409"/>
      <w:bookmarkStart w:id="1128" w:name="_Toc193462674"/>
      <w:bookmarkStart w:id="1129" w:name="_Toc201294961"/>
      <w:r w:rsidRPr="00EE6E73">
        <w:t>5.3.13.11</w:t>
      </w:r>
      <w:r w:rsidRPr="00EE6E73">
        <w:tab/>
      </w:r>
      <w:r w:rsidRPr="00EE6E73">
        <w:rPr>
          <w:rFonts w:eastAsia="宋体"/>
        </w:rPr>
        <w:t xml:space="preserve">Inability to comply with </w:t>
      </w:r>
      <w:r w:rsidRPr="00EE6E73">
        <w:rPr>
          <w:rFonts w:eastAsia="宋体"/>
          <w:i/>
        </w:rPr>
        <w:t>RRCResume</w:t>
      </w:r>
      <w:bookmarkEnd w:id="1125"/>
      <w:bookmarkEnd w:id="1126"/>
      <w:bookmarkEnd w:id="1127"/>
      <w:bookmarkEnd w:id="1128"/>
      <w:bookmarkEnd w:id="112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lastRenderedPageBreak/>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40"/>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lastRenderedPageBreak/>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40"/>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lastRenderedPageBreak/>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lastRenderedPageBreak/>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40"/>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lastRenderedPageBreak/>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30"/>
        <w:rPr>
          <w:rFonts w:eastAsia="等线"/>
        </w:rPr>
      </w:pPr>
      <w:bookmarkStart w:id="1185" w:name="_Toc60776854"/>
      <w:bookmarkStart w:id="1186" w:name="_Toc193445616"/>
      <w:bookmarkStart w:id="1187" w:name="_Toc193451421"/>
      <w:bookmarkStart w:id="1188" w:name="_Toc193462686"/>
      <w:bookmarkStart w:id="1189" w:name="_Toc201294973"/>
      <w:r w:rsidRPr="00EE6E73">
        <w:rPr>
          <w:rFonts w:eastAsia="等线"/>
        </w:rPr>
        <w:t>5.4.1</w:t>
      </w:r>
      <w:r w:rsidRPr="00EE6E73">
        <w:rPr>
          <w:rFonts w:eastAsia="等线"/>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90" w:name="_Toc60776855"/>
      <w:bookmarkStart w:id="1191" w:name="_Toc193445617"/>
      <w:bookmarkStart w:id="1192" w:name="_Toc193451422"/>
      <w:bookmarkStart w:id="1193" w:name="_Toc193462687"/>
      <w:bookmarkStart w:id="1194" w:name="_Toc201294974"/>
      <w:r w:rsidRPr="00EE6E73">
        <w:rPr>
          <w:rFonts w:eastAsia="等线"/>
        </w:rPr>
        <w:t>5.4.2</w:t>
      </w:r>
      <w:r w:rsidRPr="00EE6E73">
        <w:rPr>
          <w:rFonts w:eastAsia="等线"/>
        </w:rPr>
        <w:tab/>
        <w:t>Handover to NR</w:t>
      </w:r>
      <w:bookmarkEnd w:id="1190"/>
      <w:bookmarkEnd w:id="1191"/>
      <w:bookmarkEnd w:id="1192"/>
      <w:bookmarkEnd w:id="1193"/>
      <w:bookmarkEnd w:id="1194"/>
    </w:p>
    <w:p w14:paraId="0D317134" w14:textId="77777777" w:rsidR="00394471" w:rsidRPr="00EE6E73" w:rsidRDefault="00394471" w:rsidP="00394471">
      <w:pPr>
        <w:pStyle w:val="40"/>
        <w:rPr>
          <w:rFonts w:eastAsia="等线"/>
        </w:rPr>
      </w:pPr>
      <w:bookmarkStart w:id="1195" w:name="_Toc60776856"/>
      <w:bookmarkStart w:id="1196" w:name="_Toc193445618"/>
      <w:bookmarkStart w:id="1197" w:name="_Toc193451423"/>
      <w:bookmarkStart w:id="1198" w:name="_Toc193462688"/>
      <w:bookmarkStart w:id="1199" w:name="_Toc201294975"/>
      <w:r w:rsidRPr="00EE6E73">
        <w:rPr>
          <w:rFonts w:eastAsia="等线"/>
        </w:rPr>
        <w:t>5.4.2.1</w:t>
      </w:r>
      <w:r w:rsidRPr="00EE6E73">
        <w:rPr>
          <w:rFonts w:eastAsia="等线"/>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等线"/>
        </w:rPr>
      </w:pPr>
      <w:r w:rsidRPr="00EE6E73">
        <w:rPr>
          <w:noProof/>
        </w:rPr>
        <w:object w:dxaOrig="5460" w:dyaOrig="2130" w14:anchorId="16957675">
          <v:shape id="_x0000_i1045" type="#_x0000_t75" style="width:274.25pt;height:105.7pt" o:ole="">
            <v:imagedata r:id="rId54" o:title=""/>
          </v:shape>
          <o:OLEObject Type="Embed" ProgID="Mscgen.Chart" ShapeID="_x0000_i1045" DrawAspect="Content" ObjectID="_1820151700" r:id="rId55"/>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00" w:name="_Toc60776857"/>
      <w:bookmarkStart w:id="1201" w:name="_Toc193445619"/>
      <w:bookmarkStart w:id="1202" w:name="_Toc193451424"/>
      <w:bookmarkStart w:id="1203" w:name="_Toc193462689"/>
      <w:bookmarkStart w:id="1204" w:name="_Toc201294976"/>
      <w:r w:rsidRPr="00EE6E73">
        <w:rPr>
          <w:rFonts w:eastAsia="等线"/>
        </w:rPr>
        <w:t>5.4.2.2</w:t>
      </w:r>
      <w:r w:rsidRPr="00EE6E73">
        <w:rPr>
          <w:rFonts w:eastAsia="等线"/>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05" w:name="_Toc60776858"/>
      <w:bookmarkStart w:id="1206" w:name="_Toc193445620"/>
      <w:bookmarkStart w:id="1207" w:name="_Toc193451425"/>
      <w:bookmarkStart w:id="1208" w:name="_Toc193462690"/>
      <w:bookmarkStart w:id="1209"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10" w:name="_Toc60776859"/>
      <w:bookmarkStart w:id="1211" w:name="_Toc193445621"/>
      <w:bookmarkStart w:id="1212" w:name="_Toc193451426"/>
      <w:bookmarkStart w:id="1213" w:name="_Toc193462691"/>
      <w:bookmarkStart w:id="1214" w:name="_Toc201294978"/>
      <w:r w:rsidRPr="00EE6E73">
        <w:rPr>
          <w:rFonts w:eastAsia="等线"/>
        </w:rPr>
        <w:lastRenderedPageBreak/>
        <w:t>5.4.3</w:t>
      </w:r>
      <w:r w:rsidRPr="00EE6E73">
        <w:rPr>
          <w:rFonts w:eastAsia="等线"/>
        </w:rPr>
        <w:tab/>
        <w:t>Mobility from NR</w:t>
      </w:r>
      <w:bookmarkEnd w:id="1210"/>
      <w:bookmarkEnd w:id="1211"/>
      <w:bookmarkEnd w:id="1212"/>
      <w:bookmarkEnd w:id="1213"/>
      <w:bookmarkEnd w:id="1214"/>
    </w:p>
    <w:p w14:paraId="1A44D05A" w14:textId="77777777" w:rsidR="00394471" w:rsidRPr="00EE6E73" w:rsidRDefault="00394471" w:rsidP="00394471">
      <w:pPr>
        <w:pStyle w:val="40"/>
        <w:rPr>
          <w:rFonts w:eastAsia="等线"/>
        </w:rPr>
      </w:pPr>
      <w:bookmarkStart w:id="1215" w:name="_Toc60776860"/>
      <w:bookmarkStart w:id="1216" w:name="_Toc193445622"/>
      <w:bookmarkStart w:id="1217" w:name="_Toc193451427"/>
      <w:bookmarkStart w:id="1218" w:name="_Toc193462692"/>
      <w:bookmarkStart w:id="1219" w:name="_Toc201294979"/>
      <w:r w:rsidRPr="00EE6E73">
        <w:rPr>
          <w:rFonts w:eastAsia="等线"/>
        </w:rPr>
        <w:t>5.4.3.1</w:t>
      </w:r>
      <w:r w:rsidRPr="00EE6E73">
        <w:rPr>
          <w:rFonts w:eastAsia="等线"/>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等线"/>
        </w:rPr>
      </w:pPr>
      <w:r w:rsidRPr="00EE6E73">
        <w:object w:dxaOrig="4155" w:dyaOrig="1590" w14:anchorId="7EEE2F7B">
          <v:shape id="_x0000_i1046" type="#_x0000_t75" style="width:208.5pt;height:79.5pt" o:ole="">
            <v:imagedata r:id="rId56" o:title=""/>
          </v:shape>
          <o:OLEObject Type="Embed" ProgID="Mscgen.Chart" ShapeID="_x0000_i1046" DrawAspect="Content" ObjectID="_1820151701" r:id="rId57"/>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394471" w:rsidP="00394471">
      <w:pPr>
        <w:pStyle w:val="TH"/>
        <w:rPr>
          <w:rFonts w:eastAsia="等线"/>
        </w:rPr>
      </w:pPr>
      <w:r w:rsidRPr="00EE6E73">
        <w:object w:dxaOrig="4605" w:dyaOrig="2130" w14:anchorId="12A07EBE">
          <v:shape id="_x0000_i1047" type="#_x0000_t75" style="width:230.5pt;height:106pt" o:ole="">
            <v:imagedata r:id="rId58" o:title=""/>
          </v:shape>
          <o:OLEObject Type="Embed" ProgID="Mscgen.Chart" ShapeID="_x0000_i1047" DrawAspect="Content" ObjectID="_1820151702" r:id="rId59"/>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20" w:name="_Toc60776861"/>
      <w:bookmarkStart w:id="1221" w:name="_Toc193445623"/>
      <w:bookmarkStart w:id="1222" w:name="_Toc193451428"/>
      <w:bookmarkStart w:id="1223" w:name="_Toc193462693"/>
      <w:bookmarkStart w:id="1224" w:name="_Toc201294980"/>
      <w:r w:rsidRPr="00EE6E73">
        <w:rPr>
          <w:rFonts w:eastAsia="等线"/>
        </w:rPr>
        <w:t>5.4.3.2</w:t>
      </w:r>
      <w:r w:rsidRPr="00EE6E73">
        <w:rPr>
          <w:rFonts w:eastAsia="等线"/>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lastRenderedPageBreak/>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lastRenderedPageBreak/>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30"/>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lastRenderedPageBreak/>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EE6E73">
        <w:lastRenderedPageBreak/>
        <w:t>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0" w:name="_Toc60776867"/>
      <w:bookmarkStart w:id="1251" w:name="_Toc193445629"/>
      <w:bookmarkStart w:id="1252" w:name="_Toc193451434"/>
      <w:bookmarkStart w:id="1253" w:name="_Toc193462699"/>
      <w:bookmarkStart w:id="1254" w:name="_Toc201294986"/>
      <w:r w:rsidRPr="00EE6E73">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40"/>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lastRenderedPageBreak/>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lastRenderedPageBreak/>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lastRenderedPageBreak/>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lastRenderedPageBreak/>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lastRenderedPageBreak/>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0" w:name="_Toc60776873"/>
      <w:bookmarkStart w:id="1281" w:name="_Toc193445635"/>
      <w:bookmarkStart w:id="1282" w:name="_Toc193451440"/>
      <w:bookmarkStart w:id="1283" w:name="_Toc193462705"/>
      <w:bookmarkStart w:id="1284" w:name="_Toc201294992"/>
      <w:r w:rsidRPr="00EE6E73">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lastRenderedPageBreak/>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lastRenderedPageBreak/>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lastRenderedPageBreak/>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w:t>
      </w:r>
      <w:r w:rsidRPr="00EE6E73">
        <w:lastRenderedPageBreak/>
        <w:t xml:space="preserve">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40"/>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lastRenderedPageBreak/>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lastRenderedPageBreak/>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38" w:name="_Toc60776883"/>
      <w:bookmarkStart w:id="1339" w:name="_Toc193445646"/>
      <w:bookmarkStart w:id="1340" w:name="_Toc193451451"/>
      <w:bookmarkStart w:id="1341" w:name="_Toc193462716"/>
      <w:bookmarkStart w:id="1342" w:name="_Toc201295003"/>
      <w:r w:rsidRPr="00EE6E73">
        <w:lastRenderedPageBreak/>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lastRenderedPageBreak/>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40"/>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lastRenderedPageBreak/>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lastRenderedPageBreak/>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w:t>
      </w:r>
      <w:r w:rsidRPr="00EE6E73">
        <w:lastRenderedPageBreak/>
        <w:t xml:space="preserve">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lastRenderedPageBreak/>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lastRenderedPageBreak/>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lastRenderedPageBreak/>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lastRenderedPageBreak/>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77" w:name="_Toc60776890"/>
      <w:bookmarkStart w:id="1378" w:name="_Toc193445654"/>
      <w:bookmarkStart w:id="1379" w:name="_Toc193451459"/>
      <w:bookmarkStart w:id="1380" w:name="_Toc193462724"/>
      <w:bookmarkStart w:id="1381" w:name="_Toc201295011"/>
      <w:r w:rsidRPr="00EE6E73">
        <w:lastRenderedPageBreak/>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lastRenderedPageBreak/>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lastRenderedPageBreak/>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25pt;height:12.5pt" o:ole="" fillcolor="yellow">
            <v:imagedata r:id="rId60" o:title=""/>
          </v:shape>
          <o:OLEObject Type="Embed" ProgID="Equation.3" ShapeID="_x0000_i1048" DrawAspect="Content" ObjectID="_1820151703"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2.5pt" o:ole="">
            <v:imagedata r:id="rId62" o:title=""/>
          </v:shape>
          <o:OLEObject Type="Embed" ProgID="Equation.3" ShapeID="_x0000_i1049" DrawAspect="Content" ObjectID="_1820151704"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18" w:name="_Toc60776897"/>
      <w:bookmarkStart w:id="1419" w:name="_Toc193445661"/>
      <w:bookmarkStart w:id="1420" w:name="_Toc193451466"/>
      <w:bookmarkStart w:id="1421" w:name="_Toc193462731"/>
      <w:bookmarkStart w:id="1422" w:name="_Toc201295018"/>
      <w:r w:rsidRPr="00EE6E73">
        <w:lastRenderedPageBreak/>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2" o:title=""/>
          </v:shape>
          <o:OLEObject Type="Embed" ProgID="Equation.3" ShapeID="_x0000_i1050" DrawAspect="Content" ObjectID="_1820151705"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25pt;height:12.5pt" o:ole="" fillcolor="yellow">
            <v:imagedata r:id="rId60" o:title=""/>
          </v:shape>
          <o:OLEObject Type="Embed" ProgID="Equation.3" ShapeID="_x0000_i1051" DrawAspect="Content" ObjectID="_1820151706"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40"/>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40"/>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72" w:name="_Toc193445672"/>
      <w:bookmarkStart w:id="1473" w:name="_Toc193451477"/>
      <w:bookmarkStart w:id="1474" w:name="_Toc193462742"/>
      <w:bookmarkStart w:id="1475" w:name="_Toc201295029"/>
      <w:r w:rsidRPr="00EE6E73">
        <w:rPr>
          <w:rFonts w:eastAsia="宋体"/>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04" w:name="_Toc193445674"/>
      <w:bookmarkStart w:id="1505" w:name="_Toc193451479"/>
      <w:bookmarkStart w:id="1506" w:name="_Toc193462744"/>
      <w:bookmarkStart w:id="1507" w:name="_Toc201295031"/>
      <w:r w:rsidRPr="00EE6E73">
        <w:rPr>
          <w:rFonts w:eastAsia="宋体"/>
          <w:lang w:eastAsia="en-US"/>
        </w:rPr>
        <w:lastRenderedPageBreak/>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08" w:name="_Toc193445675"/>
      <w:bookmarkStart w:id="1509" w:name="_Toc193451480"/>
      <w:bookmarkStart w:id="1510" w:name="_Toc193462745"/>
      <w:bookmarkStart w:id="151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12" w:name="_Toc193445676"/>
      <w:bookmarkStart w:id="1513" w:name="_Toc193451481"/>
      <w:bookmarkStart w:id="1514" w:name="_Toc193462746"/>
      <w:bookmarkStart w:id="151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16" w:name="_Toc193445677"/>
      <w:bookmarkStart w:id="1517" w:name="_Toc193451482"/>
      <w:bookmarkStart w:id="1518" w:name="_Toc193462747"/>
      <w:bookmarkStart w:id="151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lastRenderedPageBreak/>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20" w:name="_Toc193445678"/>
      <w:bookmarkStart w:id="1521" w:name="_Toc193451483"/>
      <w:bookmarkStart w:id="1522" w:name="_Toc193462748"/>
      <w:bookmarkStart w:id="152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lastRenderedPageBreak/>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24" w:name="_Toc193445679"/>
      <w:bookmarkStart w:id="1525" w:name="_Toc193451484"/>
      <w:bookmarkStart w:id="1526" w:name="_Toc193462749"/>
      <w:bookmarkStart w:id="1527"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lastRenderedPageBreak/>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40"/>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20151707"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48" w:name="_Toc60776904"/>
      <w:bookmarkStart w:id="1549" w:name="_Toc193445684"/>
      <w:bookmarkStart w:id="1550" w:name="_Toc193451489"/>
      <w:bookmarkStart w:id="1551" w:name="_Toc193462754"/>
      <w:bookmarkStart w:id="1552" w:name="_Toc201295041"/>
      <w:r w:rsidRPr="00EE6E73">
        <w:lastRenderedPageBreak/>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40"/>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5pt;height:80pt" o:ole="">
            <v:imagedata r:id="rId68" o:title=""/>
          </v:shape>
          <o:OLEObject Type="Embed" ProgID="Mscgen.Chart" ShapeID="_x0000_i1053" DrawAspect="Content" ObjectID="_1820151708"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63" w:name="_Toc60776907"/>
      <w:bookmarkStart w:id="1564" w:name="_Toc193445687"/>
      <w:bookmarkStart w:id="1565" w:name="_Toc193451492"/>
      <w:bookmarkStart w:id="1566" w:name="_Toc193462757"/>
      <w:bookmarkStart w:id="1567"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30"/>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40"/>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20151709"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40"/>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40"/>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30"/>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40"/>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30"/>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40"/>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5pt;height:101.5pt" o:ole="">
            <v:imagedata r:id="rId72" o:title=""/>
          </v:shape>
          <o:OLEObject Type="Embed" ProgID="Mscgen.Chart" ShapeID="_x0000_i1055" DrawAspect="Content" ObjectID="_1820151710"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30"/>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40"/>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2pt;height:79.95pt" o:ole="">
            <v:imagedata r:id="rId74" o:title=""/>
          </v:shape>
          <o:OLEObject Type="Embed" ProgID="Mscgen.Chart" ShapeID="_x0000_i1056" DrawAspect="Content" ObjectID="_1820151711"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40"/>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2pt;height:79pt" o:ole="">
            <v:imagedata r:id="rId76" o:title=""/>
          </v:shape>
          <o:OLEObject Type="Embed" ProgID="Mscgen.Chart" ShapeID="_x0000_i1057" DrawAspect="Content" ObjectID="_1820151712"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40"/>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2pt;height:79.95pt" o:ole="">
            <v:imagedata r:id="rId78" o:title=""/>
          </v:shape>
          <o:OLEObject Type="Embed" ProgID="Mscgen.Chart" ShapeID="_x0000_i1058" DrawAspect="Content" ObjectID="_1820151713"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0" w:name="_Toc60776941"/>
      <w:bookmarkStart w:id="1751" w:name="_Toc193445725"/>
      <w:bookmarkStart w:id="1752" w:name="_Toc193451530"/>
      <w:bookmarkStart w:id="1753" w:name="_Toc193462795"/>
      <w:bookmarkStart w:id="1754" w:name="_Toc201295082"/>
      <w:r w:rsidRPr="00EE6E73">
        <w:lastRenderedPageBreak/>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40"/>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15pt;height:76.2pt" o:ole="">
            <v:imagedata r:id="rId80" o:title=""/>
          </v:shape>
          <o:OLEObject Type="Embed" ProgID="Mscgen.Chart" ShapeID="_x0000_i1059" DrawAspect="Content" ObjectID="_1820151714"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70" w:name="_Toc60776945"/>
      <w:bookmarkStart w:id="1771" w:name="_Toc193445729"/>
      <w:bookmarkStart w:id="1772" w:name="_Toc193451534"/>
      <w:bookmarkStart w:id="1773" w:name="_Toc193462799"/>
      <w:bookmarkStart w:id="1774" w:name="_Toc201295086"/>
      <w:r w:rsidRPr="00EE6E73">
        <w:rPr>
          <w:rFonts w:eastAsia="宋体"/>
        </w:rPr>
        <w:t>5.7.2b</w:t>
      </w:r>
      <w:r w:rsidRPr="00EE6E73">
        <w:rPr>
          <w:rFonts w:eastAsia="宋体"/>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40"/>
        <w:rPr>
          <w:rFonts w:eastAsia="宋体"/>
        </w:rPr>
      </w:pPr>
      <w:bookmarkStart w:id="1775" w:name="_Toc60776946"/>
      <w:bookmarkStart w:id="1776" w:name="_Toc193445730"/>
      <w:bookmarkStart w:id="1777" w:name="_Toc193451535"/>
      <w:bookmarkStart w:id="1778" w:name="_Toc193462800"/>
      <w:bookmarkStart w:id="1779" w:name="_Toc201295087"/>
      <w:r w:rsidRPr="00EE6E73">
        <w:rPr>
          <w:rFonts w:eastAsia="宋体"/>
        </w:rPr>
        <w:t>5.7.2b.1</w:t>
      </w:r>
      <w:r w:rsidRPr="00EE6E73">
        <w:rPr>
          <w:rFonts w:eastAsia="宋体"/>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宋体"/>
        </w:rPr>
      </w:pPr>
      <w:r w:rsidRPr="00EE6E73">
        <w:rPr>
          <w:rFonts w:eastAsia="宋体"/>
          <w:noProof/>
        </w:rPr>
        <w:object w:dxaOrig="7875" w:dyaOrig="1770" w14:anchorId="30FF34B8">
          <v:shape id="_x0000_i1060" type="#_x0000_t75" style="width:394.6pt;height:88.85pt" o:ole="">
            <v:imagedata r:id="rId82" o:title=""/>
          </v:shape>
          <o:OLEObject Type="Embed" ProgID="Word.Document.8" ShapeID="_x0000_i1060" DrawAspect="Content" ObjectID="_1820151715" r:id="rId83"/>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80" w:name="_Toc60776947"/>
      <w:bookmarkStart w:id="1781" w:name="_Toc193445731"/>
      <w:bookmarkStart w:id="1782" w:name="_Toc193451536"/>
      <w:bookmarkStart w:id="1783" w:name="_Toc193462801"/>
      <w:bookmarkStart w:id="1784" w:name="_Toc201295088"/>
      <w:r w:rsidRPr="00EE6E73">
        <w:rPr>
          <w:rFonts w:eastAsia="宋体"/>
        </w:rPr>
        <w:t>5.7.2b.2</w:t>
      </w:r>
      <w:r w:rsidRPr="00EE6E73">
        <w:rPr>
          <w:rFonts w:eastAsia="宋体"/>
        </w:rPr>
        <w:tab/>
        <w:t>Initiation</w:t>
      </w:r>
      <w:bookmarkEnd w:id="1780"/>
      <w:bookmarkEnd w:id="1781"/>
      <w:bookmarkEnd w:id="1782"/>
      <w:bookmarkEnd w:id="1783"/>
      <w:bookmarkEnd w:id="178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85" w:name="_Toc60776948"/>
      <w:bookmarkStart w:id="1786" w:name="_Toc193445732"/>
      <w:bookmarkStart w:id="1787" w:name="_Toc193451537"/>
      <w:bookmarkStart w:id="1788" w:name="_Toc193462802"/>
      <w:bookmarkStart w:id="1789" w:name="_Toc201295089"/>
      <w:r w:rsidRPr="00EE6E73">
        <w:rPr>
          <w:rFonts w:eastAsia="宋体"/>
        </w:rPr>
        <w:lastRenderedPageBreak/>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40"/>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8pt;height:101.45pt" o:ole="">
            <v:imagedata r:id="rId84" o:title=""/>
          </v:shape>
          <o:OLEObject Type="Embed" ProgID="Mscgen.Chart" ShapeID="_x0000_i1061" DrawAspect="Content" ObjectID="_1820151716"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05" w:name="_Toc60776952"/>
      <w:bookmarkStart w:id="1806" w:name="_Toc193445736"/>
      <w:bookmarkStart w:id="1807" w:name="_Toc193451541"/>
      <w:bookmarkStart w:id="1808" w:name="_Toc193462806"/>
      <w:bookmarkStart w:id="1809" w:name="_Toc201295093"/>
      <w:r w:rsidRPr="00EE6E73">
        <w:lastRenderedPageBreak/>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0" w:name="_Toc60776955"/>
      <w:bookmarkStart w:id="1821" w:name="_Toc193445739"/>
      <w:bookmarkStart w:id="1822" w:name="_Toc193451544"/>
      <w:bookmarkStart w:id="1823" w:name="_Toc193462809"/>
      <w:bookmarkStart w:id="1824" w:name="_Toc201295096"/>
      <w:r w:rsidRPr="00EE6E73">
        <w:lastRenderedPageBreak/>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40"/>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75pt;height:104.75pt" o:ole="">
            <v:imagedata r:id="rId86" o:title=""/>
          </v:shape>
          <o:OLEObject Type="Embed" ProgID="Mscgen.Chart" ShapeID="_x0000_i1062" DrawAspect="Content" ObjectID="_1820151717"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40"/>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6.05pt;height:121.55pt" o:ole="">
            <v:imagedata r:id="rId88" o:title=""/>
          </v:shape>
          <o:OLEObject Type="Embed" ProgID="Word.Picture.8" ShapeID="_x0000_i1063" DrawAspect="Content" ObjectID="_1820151718"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0" w:name="_Toc60776961"/>
      <w:bookmarkStart w:id="1851" w:name="_Toc193445745"/>
      <w:bookmarkStart w:id="1852" w:name="_Toc193451550"/>
      <w:bookmarkStart w:id="1853" w:name="_Toc193462815"/>
      <w:bookmarkStart w:id="1854" w:name="_Toc201295102"/>
      <w:r w:rsidRPr="00EE6E73">
        <w:lastRenderedPageBreak/>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40"/>
        <w:rPr>
          <w:rFonts w:eastAsia="宋体"/>
        </w:rPr>
      </w:pPr>
      <w:bookmarkStart w:id="1874" w:name="_Toc193445750"/>
      <w:bookmarkStart w:id="1875" w:name="_Toc193451555"/>
      <w:bookmarkStart w:id="1876" w:name="_Toc193462820"/>
      <w:bookmarkStart w:id="1877" w:name="_Toc201295107"/>
      <w:r w:rsidRPr="00EE6E73">
        <w:rPr>
          <w:rFonts w:eastAsia="宋体"/>
        </w:rPr>
        <w:t>5.7.3c.1</w:t>
      </w:r>
      <w:r w:rsidRPr="00EE6E73">
        <w:rPr>
          <w:rFonts w:eastAsia="宋体"/>
        </w:rPr>
        <w:tab/>
        <w:t>General</w:t>
      </w:r>
      <w:bookmarkEnd w:id="1874"/>
      <w:bookmarkEnd w:id="1875"/>
      <w:bookmarkEnd w:id="1876"/>
      <w:bookmarkEnd w:id="1877"/>
    </w:p>
    <w:p w14:paraId="4D84CA15" w14:textId="77777777" w:rsidR="00722929" w:rsidRPr="00EE6E73" w:rsidRDefault="00722929" w:rsidP="00722929">
      <w:pPr>
        <w:pStyle w:val="TH"/>
        <w:rPr>
          <w:rFonts w:eastAsia="宋体"/>
        </w:rPr>
      </w:pPr>
      <w:r w:rsidRPr="00EE6E73">
        <w:rPr>
          <w:rFonts w:eastAsia="宋体"/>
        </w:rPr>
        <w:object w:dxaOrig="4572" w:dyaOrig="2064" w14:anchorId="6085EFFE">
          <v:shape id="_x0000_i1064" type="#_x0000_t75" style="width:228.6pt;height:103.3pt" o:ole="">
            <v:imagedata r:id="rId90" o:title=""/>
          </v:shape>
          <o:OLEObject Type="Embed" ProgID="Mscgen.Chart" ShapeID="_x0000_i1064" DrawAspect="Content" ObjectID="_1820151719" r:id="rId91"/>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78" w:name="_Toc193445751"/>
      <w:bookmarkStart w:id="1879" w:name="_Toc193451556"/>
      <w:bookmarkStart w:id="1880" w:name="_Toc193462821"/>
      <w:bookmarkStart w:id="1881" w:name="_Toc201295108"/>
      <w:r w:rsidRPr="00EE6E73">
        <w:rPr>
          <w:rFonts w:eastAsia="宋体"/>
        </w:rPr>
        <w:t>5.7.3c.2</w:t>
      </w:r>
      <w:r w:rsidRPr="00EE6E73">
        <w:rPr>
          <w:rFonts w:eastAsia="宋体"/>
        </w:rPr>
        <w:tab/>
        <w:t>Initiation</w:t>
      </w:r>
      <w:bookmarkEnd w:id="1878"/>
      <w:bookmarkEnd w:id="1879"/>
      <w:bookmarkEnd w:id="1880"/>
      <w:bookmarkEnd w:id="188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82" w:name="_Toc193445752"/>
      <w:bookmarkStart w:id="1883" w:name="_Toc193451557"/>
      <w:bookmarkStart w:id="1884" w:name="_Toc193462822"/>
      <w:bookmarkStart w:id="1885" w:name="_Toc201295109"/>
      <w:r w:rsidRPr="00EE6E73">
        <w:rPr>
          <w:rFonts w:eastAsia="宋体"/>
        </w:rPr>
        <w:lastRenderedPageBreak/>
        <w:t>5.7.3c.3</w:t>
      </w:r>
      <w:r w:rsidRPr="00EE6E73">
        <w:rPr>
          <w:rFonts w:eastAsia="宋体"/>
        </w:rPr>
        <w:tab/>
        <w:t>Failure type determination</w:t>
      </w:r>
      <w:bookmarkEnd w:id="1882"/>
      <w:bookmarkEnd w:id="1883"/>
      <w:bookmarkEnd w:id="1884"/>
      <w:bookmarkEnd w:id="1885"/>
    </w:p>
    <w:p w14:paraId="3BC99F41" w14:textId="77777777" w:rsidR="00722929" w:rsidRPr="00EE6E73" w:rsidRDefault="00722929" w:rsidP="00722929">
      <w:pPr>
        <w:rPr>
          <w:rFonts w:eastAsia="宋体"/>
        </w:rPr>
      </w:pPr>
      <w:bookmarkStart w:id="1886" w:name="_Hlk156165221"/>
      <w:r w:rsidRPr="00EE6E73">
        <w:rPr>
          <w:rFonts w:eastAsia="宋体"/>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87" w:name="_Toc193445753"/>
      <w:bookmarkStart w:id="1888" w:name="_Toc193451558"/>
      <w:bookmarkStart w:id="1889" w:name="_Toc193462823"/>
      <w:bookmarkStart w:id="189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91" w:name="_Toc60776965"/>
      <w:bookmarkStart w:id="1892" w:name="_Toc193445754"/>
      <w:bookmarkStart w:id="1893" w:name="_Toc193451559"/>
      <w:bookmarkStart w:id="1894" w:name="_Toc193462824"/>
      <w:bookmarkStart w:id="1895" w:name="_Toc201295111"/>
      <w:r w:rsidRPr="00EE6E73">
        <w:lastRenderedPageBreak/>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40"/>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75pt" o:ole="">
            <v:imagedata r:id="rId92" o:title=""/>
          </v:shape>
          <o:OLEObject Type="Embed" ProgID="Mscgen.Chart" ShapeID="_x0000_i1065" DrawAspect="Content" ObjectID="_1820151720"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2" w:name="_Toc193445756"/>
      <w:bookmarkStart w:id="1903" w:name="_Toc193451561"/>
      <w:bookmarkStart w:id="1904" w:name="_Toc193462826"/>
      <w:bookmarkStart w:id="1905" w:name="_Toc201295113"/>
      <w:r w:rsidRPr="00EE6E73">
        <w:lastRenderedPageBreak/>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08"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lastRenderedPageBreak/>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30"/>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30"/>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40"/>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6pt;height:1in" o:ole="">
            <v:imagedata r:id="rId94" o:title=""/>
          </v:shape>
          <o:OLEObject Type="Embed" ProgID="Mscgen.Chart" ShapeID="_x0000_i1066" DrawAspect="Content" ObjectID="_1820151721"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40"/>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2pt;height:76.2pt" o:ole="">
            <v:imagedata r:id="rId96" o:title=""/>
          </v:shape>
          <o:OLEObject Type="Embed" ProgID="Mscgen.Chart" ShapeID="_x0000_i1067" DrawAspect="Content" ObjectID="_1820151722"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68" w:name="_Toc60776979"/>
      <w:bookmarkStart w:id="1969" w:name="_Toc193445769"/>
      <w:bookmarkStart w:id="1970" w:name="_Toc193451574"/>
      <w:bookmarkStart w:id="1971" w:name="_Toc193462839"/>
      <w:bookmarkStart w:id="1972" w:name="_Toc201295126"/>
      <w:r w:rsidRPr="00EE6E73">
        <w:lastRenderedPageBreak/>
        <w:t>5.7.7</w:t>
      </w:r>
      <w:r w:rsidRPr="00EE6E73">
        <w:tab/>
      </w:r>
      <w:r w:rsidRPr="00EE6E73">
        <w:rPr>
          <w:rFonts w:eastAsia="宋体"/>
        </w:rPr>
        <w:t>UL message segment transfer</w:t>
      </w:r>
      <w:bookmarkEnd w:id="1968"/>
      <w:bookmarkEnd w:id="1969"/>
      <w:bookmarkEnd w:id="1970"/>
      <w:bookmarkEnd w:id="1971"/>
      <w:bookmarkEnd w:id="1972"/>
    </w:p>
    <w:p w14:paraId="335FD09C" w14:textId="77777777" w:rsidR="00394471" w:rsidRPr="00EE6E73" w:rsidRDefault="00394471" w:rsidP="00394471">
      <w:pPr>
        <w:pStyle w:val="40"/>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20151723"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40"/>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03" w:name="_Toc193445776"/>
      <w:bookmarkStart w:id="2004" w:name="_Toc193451581"/>
      <w:bookmarkStart w:id="2005" w:name="_Toc193462846"/>
      <w:bookmarkStart w:id="2006" w:name="_Toc201295133"/>
      <w:bookmarkStart w:id="2007" w:name="_Toc60776986"/>
      <w:r w:rsidRPr="00EE6E73">
        <w:lastRenderedPageBreak/>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40"/>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40"/>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40"/>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5.9pt;height:129.5pt" o:ole="">
            <v:imagedata r:id="rId100" o:title=""/>
          </v:shape>
          <o:OLEObject Type="Embed" ProgID="Mscgen.Chart" ShapeID="_x0000_i1069" DrawAspect="Content" ObjectID="_1820151724"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lastRenderedPageBreak/>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宋体"/>
        </w:rPr>
        <w:t>5</w:t>
      </w:r>
      <w:r w:rsidRPr="00EE6E73">
        <w:tab/>
      </w:r>
      <w:r w:rsidRPr="00EE6E73">
        <w:rPr>
          <w:rFonts w:eastAsia="宋体"/>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lastRenderedPageBreak/>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7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lastRenderedPageBreak/>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30"/>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40"/>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85pt;height:129.5pt" o:ole="">
            <v:imagedata r:id="rId102" o:title=""/>
          </v:shape>
          <o:OLEObject Type="Embed" ProgID="Word.Picture.8" ShapeID="_x0000_i1070" DrawAspect="Content" ObjectID="_1820151725"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40"/>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40"/>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75pt" o:ole="">
            <v:imagedata r:id="rId104" o:title=""/>
          </v:shape>
          <o:OLEObject Type="Embed" ProgID="Mscgen.Chart" ShapeID="_x0000_i1071" DrawAspect="Content" ObjectID="_1820151726"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6.9pt;height:129.5pt" o:ole="">
            <v:imagedata r:id="rId106" o:title=""/>
          </v:shape>
          <o:OLEObject Type="Embed" ProgID="Word.Picture.8" ShapeID="_x0000_i1072" DrawAspect="Content" ObjectID="_1820151727"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30"/>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30"/>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40"/>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25pt;height:121.55pt" o:ole="">
            <v:imagedata r:id="rId108" o:title=""/>
          </v:shape>
          <o:OLEObject Type="Embed" ProgID="Mscgen.Chart" ShapeID="_x0000_i1073" DrawAspect="Content" ObjectID="_1820151728"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lastRenderedPageBreak/>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30"/>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40"/>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4pt;height:129.5pt" o:ole="">
            <v:imagedata r:id="rId110" o:title=""/>
          </v:shape>
          <o:OLEObject Type="Embed" ProgID="Mscgen.Chart" ShapeID="_x0000_i1074" DrawAspect="Content" ObjectID="_1820151729"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35pt;height:104.75pt" o:ole="">
            <v:imagedata r:id="rId112" o:title=""/>
          </v:shape>
          <o:OLEObject Type="Embed" ProgID="Mscgen.Chart" ShapeID="_x0000_i1075" DrawAspect="Content" ObjectID="_1820151730"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40"/>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6.95pt;height:129.5pt" o:ole="">
            <v:imagedata r:id="rId114" o:title=""/>
          </v:shape>
          <o:OLEObject Type="Embed" ProgID="Mscgen.Chart" ShapeID="_x0000_i1076" DrawAspect="Content" ObjectID="_1820151731"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5pt;height:102.85pt" o:ole="">
            <v:imagedata r:id="rId116" o:title=""/>
          </v:shape>
          <o:OLEObject Type="Embed" ProgID="Mscgen.Chart" ShapeID="_x0000_i1077" DrawAspect="Content" ObjectID="_1820151732"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40"/>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等线" w:eastAsia="等线" w:hAnsi="等线"/>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40"/>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50"/>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7pt;height:106.6pt" o:ole="">
            <v:imagedata r:id="rId118" o:title=""/>
          </v:shape>
          <o:OLEObject Type="Embed" ProgID="Mscgen.Chart" ShapeID="_x0000_i1078" DrawAspect="Content" ObjectID="_1820151733"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05pt;height:106.6pt" o:ole="">
            <v:imagedata r:id="rId120" o:title=""/>
          </v:shape>
          <o:OLEObject Type="Embed" ProgID="Mscgen.Chart" ShapeID="_x0000_i1079" DrawAspect="Content" ObjectID="_1820151734"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lastRenderedPageBreak/>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50"/>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50"/>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50"/>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50"/>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2" w:name="_Toc60777035"/>
      <w:bookmarkStart w:id="2383" w:name="_Toc193445845"/>
      <w:bookmarkStart w:id="2384" w:name="_Toc193451650"/>
      <w:bookmarkStart w:id="2385" w:name="_Toc193462919"/>
      <w:bookmarkStart w:id="2386" w:name="_Toc201295206"/>
      <w:r w:rsidRPr="00EE6E73">
        <w:lastRenderedPageBreak/>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50"/>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07" w:name="_Toc193445850"/>
      <w:bookmarkStart w:id="2408" w:name="_Toc193451655"/>
      <w:bookmarkStart w:id="2409" w:name="_Toc193462924"/>
      <w:bookmarkStart w:id="2410" w:name="_Toc201295211"/>
      <w:r w:rsidRPr="00EE6E73">
        <w:lastRenderedPageBreak/>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50"/>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43" w:name="_Toc193445859"/>
      <w:bookmarkStart w:id="2444" w:name="_Toc193451664"/>
      <w:bookmarkStart w:id="2445" w:name="_Toc193462933"/>
      <w:bookmarkStart w:id="2446" w:name="_Toc201295220"/>
      <w:r w:rsidRPr="00EE6E73">
        <w:lastRenderedPageBreak/>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50"/>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1pt;height:102.85pt" o:ole="">
            <v:imagedata r:id="rId122" o:title=""/>
          </v:shape>
          <o:OLEObject Type="Embed" ProgID="Mscgen.Chart" ShapeID="_x0000_i1080" DrawAspect="Content" ObjectID="_1820151735"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86" w:name="_Toc193445868"/>
      <w:bookmarkStart w:id="2487" w:name="_Toc193451673"/>
      <w:bookmarkStart w:id="2488" w:name="_Toc193462942"/>
      <w:bookmarkStart w:id="2489" w:name="_Toc201295229"/>
      <w:r w:rsidRPr="00EE6E73">
        <w:lastRenderedPageBreak/>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50"/>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50"/>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65pt;height:92.55pt" o:ole="">
            <v:imagedata r:id="rId124" o:title="" croptop="288f" cropbottom="7010f" cropright="251f"/>
          </v:shape>
          <o:OLEObject Type="Embed" ProgID="Mscgen.Chart" ShapeID="_x0000_i1081" DrawAspect="Content" ObjectID="_1820151736"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37" w:name="_Toc193445878"/>
      <w:bookmarkStart w:id="2538" w:name="_Toc193451683"/>
      <w:bookmarkStart w:id="2539" w:name="_Toc193462952"/>
      <w:bookmarkStart w:id="2540"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41" w:name="_Toc193445879"/>
      <w:bookmarkStart w:id="2542" w:name="_Toc193451684"/>
      <w:bookmarkStart w:id="2543" w:name="_Toc193462953"/>
      <w:bookmarkStart w:id="254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1"/>
      <w:bookmarkEnd w:id="2542"/>
      <w:bookmarkEnd w:id="2543"/>
      <w:bookmarkEnd w:id="2544"/>
    </w:p>
    <w:p w14:paraId="4A7A8A5A" w14:textId="77777777" w:rsidR="009B70D5" w:rsidRPr="00EE6E73" w:rsidRDefault="009B70D5" w:rsidP="009B70D5">
      <w:pPr>
        <w:pStyle w:val="50"/>
        <w:rPr>
          <w:rFonts w:eastAsia="宋体"/>
          <w:lang w:eastAsia="en-US"/>
        </w:rPr>
      </w:pPr>
      <w:bookmarkStart w:id="2545" w:name="_Toc193445880"/>
      <w:bookmarkStart w:id="2546" w:name="_Toc193451685"/>
      <w:bookmarkStart w:id="2547" w:name="_Toc193462954"/>
      <w:bookmarkStart w:id="2548" w:name="_Toc201295241"/>
      <w:r w:rsidRPr="00EE6E73">
        <w:rPr>
          <w:rFonts w:eastAsia="宋体"/>
          <w:lang w:eastAsia="en-US"/>
        </w:rPr>
        <w:t>5.8.9.7.0</w:t>
      </w:r>
      <w:r w:rsidRPr="00EE6E73">
        <w:rPr>
          <w:rFonts w:eastAsia="宋体"/>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49" w:name="_Toc193445881"/>
      <w:bookmarkStart w:id="2550" w:name="_Toc193451686"/>
      <w:bookmarkStart w:id="2551" w:name="_Toc193462955"/>
      <w:bookmarkStart w:id="255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lastRenderedPageBreak/>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50"/>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05pt;height:79pt" o:ole="">
            <v:imagedata r:id="rId126" o:title=""/>
          </v:shape>
          <o:OLEObject Type="Embed" ProgID="Mscgen.Chart" ShapeID="_x0000_i1082" DrawAspect="Content" ObjectID="_1820151737"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65" w:name="_Toc193445885"/>
      <w:bookmarkStart w:id="2566" w:name="_Toc193451690"/>
      <w:bookmarkStart w:id="2567" w:name="_Toc193462959"/>
      <w:bookmarkStart w:id="2568"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50"/>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5pt;height:79pt" o:ole="">
            <v:imagedata r:id="rId128" o:title=""/>
          </v:shape>
          <o:OLEObject Type="Embed" ProgID="Mscgen.Chart" ShapeID="_x0000_i1083" DrawAspect="Content" ObjectID="_1820151738"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85" w:name="_Toc193445890"/>
      <w:bookmarkStart w:id="2586" w:name="_Toc193451695"/>
      <w:bookmarkStart w:id="2587" w:name="_Toc193462964"/>
      <w:bookmarkStart w:id="2588"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50"/>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5pt;height:79pt" o:ole="">
            <v:imagedata r:id="rId130" o:title=""/>
          </v:shape>
          <o:OLEObject Type="Embed" ProgID="Mscgen.Chart" ShapeID="_x0000_i1084" DrawAspect="Content" ObjectID="_1820151739"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97" w:name="_Toc83739906"/>
    </w:p>
    <w:p w14:paraId="43775790" w14:textId="4582677D" w:rsidR="000F2113" w:rsidRPr="00EE6E73" w:rsidRDefault="003050BB" w:rsidP="000F2113">
      <w:pPr>
        <w:pStyle w:val="50"/>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1" w:name="_Toc193445896"/>
      <w:bookmarkStart w:id="2612" w:name="_Toc193451701"/>
      <w:bookmarkStart w:id="2613" w:name="_Toc193462970"/>
      <w:bookmarkStart w:id="2614" w:name="_Toc201295257"/>
      <w:r w:rsidRPr="00EE6E73">
        <w:lastRenderedPageBreak/>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50"/>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45pt;height:103.3pt" o:ole="">
            <v:imagedata r:id="rId132" o:title=""/>
          </v:shape>
          <o:OLEObject Type="Embed" ProgID="Mscgen.Chart" ShapeID="_x0000_i1085" DrawAspect="Content" ObjectID="_1820151740"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27" w:name="_Toc193445900"/>
      <w:bookmarkStart w:id="2628" w:name="_Toc193451705"/>
      <w:bookmarkStart w:id="2629" w:name="_Toc193462974"/>
      <w:bookmarkStart w:id="2630"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40"/>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50"/>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50"/>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50"/>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50"/>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45pt;height:81.8pt" o:ole="">
            <v:imagedata r:id="rId134" o:title=""/>
          </v:shape>
          <o:OLEObject Type="Embed" ProgID="Mscgen.Chart" ShapeID="_x0000_i1086" DrawAspect="Content" ObjectID="_1820151741"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40"/>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48" w:name="_Toc193445925"/>
      <w:bookmarkStart w:id="2749" w:name="_Toc193451730"/>
      <w:bookmarkStart w:id="2750" w:name="_Toc193462999"/>
      <w:bookmarkStart w:id="2751" w:name="_Toc201295286"/>
      <w:r w:rsidRPr="00EE6E73">
        <w:lastRenderedPageBreak/>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40"/>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40"/>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40"/>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lastRenderedPageBreak/>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40"/>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lastRenderedPageBreak/>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lastRenderedPageBreak/>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40"/>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30"/>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40"/>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40"/>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45pt" o:ole="">
            <v:imagedata r:id="rId136" o:title=""/>
          </v:shape>
          <o:OLEObject Type="Embed" ProgID="Word.Picture.8" ShapeID="_x0000_i1087" DrawAspect="Content" ObjectID="_1820151742"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40"/>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40"/>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35" w:name="_Toc193445961"/>
      <w:bookmarkStart w:id="3036" w:name="_Toc193451766"/>
      <w:bookmarkStart w:id="3037" w:name="_Toc193463036"/>
      <w:bookmarkStart w:id="3038" w:name="_Toc201295323"/>
      <w:r w:rsidRPr="00EE6E73">
        <w:lastRenderedPageBreak/>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40"/>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35pt;height:101pt" o:ole="">
            <v:imagedata r:id="rId138" o:title=""/>
          </v:shape>
          <o:OLEObject Type="Embed" ProgID="Mscgen.Chart" ShapeID="_x0000_i1088" DrawAspect="Content" ObjectID="_1820151743"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30"/>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40"/>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93" w:name="_Toc193445971"/>
      <w:bookmarkStart w:id="3094" w:name="_Toc193451776"/>
      <w:bookmarkStart w:id="3095" w:name="_Toc193463046"/>
      <w:bookmarkStart w:id="3096" w:name="_Toc201295333"/>
      <w:r w:rsidRPr="00EE6E73">
        <w:lastRenderedPageBreak/>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40"/>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95pt" o:ole="">
            <v:imagedata r:id="rId140" o:title=""/>
          </v:shape>
          <o:OLEObject Type="Embed" ProgID="Word.Picture.8" ShapeID="_x0000_i1089" DrawAspect="Content" ObjectID="_1820151744"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40"/>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1"/>
      </w:pPr>
      <w:bookmarkStart w:id="3136" w:name="_Toc60777073"/>
      <w:bookmarkStart w:id="3137" w:name="_Toc193445981"/>
      <w:bookmarkStart w:id="3138" w:name="_Toc193451786"/>
      <w:bookmarkStart w:id="3139" w:name="_Toc193463056"/>
      <w:bookmarkStart w:id="3140" w:name="_Toc201295343"/>
      <w:r w:rsidRPr="00EE6E73">
        <w:lastRenderedPageBreak/>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30"/>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30"/>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40"/>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26" w:name="_Toc60777089"/>
      <w:bookmarkStart w:id="3227" w:name="_Toc193445999"/>
      <w:bookmarkStart w:id="3228" w:name="_Toc193451804"/>
      <w:bookmarkStart w:id="3229" w:name="_Toc193463074"/>
      <w:bookmarkStart w:id="3230" w:name="_Toc201295361"/>
      <w:bookmarkStart w:id="3231" w:name="_Hlk54206646"/>
      <w:r w:rsidRPr="00EE6E73">
        <w:lastRenderedPageBreak/>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40"/>
        <w:rPr>
          <w:rFonts w:eastAsia="宋体"/>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宋体"/>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宋体"/>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宋体"/>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40"/>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90" w:name="_Toc193446012"/>
      <w:bookmarkStart w:id="3291" w:name="_Toc193451817"/>
      <w:bookmarkStart w:id="3292" w:name="_Toc193463087"/>
      <w:bookmarkStart w:id="3293" w:name="_Toc201295374"/>
      <w:r w:rsidRPr="00EE6E73">
        <w:rPr>
          <w:i/>
          <w:iCs/>
        </w:rPr>
        <w:lastRenderedPageBreak/>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lastRenderedPageBreak/>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190872">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190872">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190872">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lastRenderedPageBreak/>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lastRenderedPageBreak/>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lastRenderedPageBreak/>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lastRenderedPageBreak/>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6E29AF" w:rsidRDefault="00007450" w:rsidP="00EE6E73">
      <w:pPr>
        <w:pStyle w:val="PL"/>
        <w:rPr>
          <w:rFonts w:eastAsia="等线"/>
          <w:lang w:val="sv-SE"/>
        </w:rPr>
      </w:pPr>
      <w:r w:rsidRPr="00EE6E73">
        <w:rPr>
          <w:rFonts w:eastAsia="等线"/>
        </w:rPr>
        <w:t xml:space="preserve">    </w:t>
      </w:r>
      <w:r w:rsidRPr="006E29AF">
        <w:rPr>
          <w:rFonts w:eastAsia="等线"/>
          <w:lang w:val="sv-SE"/>
        </w:rPr>
        <w:t xml:space="preserve">sl-SplitPacketDelayBudget-r18          </w:t>
      </w:r>
      <w:r w:rsidRPr="006E29AF">
        <w:rPr>
          <w:color w:val="993366"/>
          <w:lang w:val="sv-SE"/>
        </w:rPr>
        <w:t>INTEGER</w:t>
      </w:r>
      <w:r w:rsidRPr="006E29AF">
        <w:rPr>
          <w:rFonts w:eastAsia="等线"/>
          <w:lang w:val="sv-SE"/>
        </w:rPr>
        <w:t xml:space="preserve"> (0..1023)                                                          </w:t>
      </w:r>
      <w:r w:rsidRPr="006E29AF">
        <w:rPr>
          <w:color w:val="993366"/>
          <w:lang w:val="sv-SE"/>
        </w:rPr>
        <w:t>OPTIONAL</w:t>
      </w:r>
      <w:r w:rsidRPr="006E29AF">
        <w:rPr>
          <w:rFonts w:eastAsia="等线"/>
          <w:lang w:val="sv-SE"/>
        </w:rPr>
        <w:t>,</w:t>
      </w:r>
    </w:p>
    <w:p w14:paraId="09E5441F" w14:textId="77777777" w:rsidR="00007450" w:rsidRPr="00EE6E73" w:rsidRDefault="00007450" w:rsidP="00EE6E73">
      <w:pPr>
        <w:pStyle w:val="PL"/>
        <w:rPr>
          <w:rFonts w:eastAsia="等线"/>
        </w:rPr>
      </w:pPr>
      <w:r w:rsidRPr="006E29AF">
        <w:rPr>
          <w:rFonts w:eastAsia="等线"/>
          <w:lang w:val="sv-SE"/>
        </w:rPr>
        <w:t xml:space="preserve">    </w:t>
      </w:r>
      <w:r w:rsidRPr="00EE6E73">
        <w:rPr>
          <w:rFonts w:eastAsia="等线"/>
        </w:rPr>
        <w:t>...</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lastRenderedPageBreak/>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05" w:name="OLE_LINK19"/>
      <w:r w:rsidRPr="00EE6E73">
        <w:rPr>
          <w:rFonts w:eastAsia="等线"/>
        </w:rPr>
        <w:t>maxCEFReport-r17</w:t>
      </w:r>
      <w:bookmarkEnd w:id="3505"/>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6E29AF" w:rsidRDefault="00394471" w:rsidP="00EE6E73">
      <w:pPr>
        <w:pStyle w:val="PL"/>
        <w:rPr>
          <w:rFonts w:eastAsia="等线"/>
          <w:lang w:val="sv-SE"/>
        </w:rPr>
      </w:pPr>
      <w:r w:rsidRPr="00EE6E73">
        <w:t xml:space="preserve">    </w:t>
      </w:r>
      <w:r w:rsidRPr="006E29AF">
        <w:rPr>
          <w:rFonts w:eastAsia="等线"/>
          <w:lang w:val="sv-SE"/>
        </w:rPr>
        <w:t>perRAInfoList-r16</w:t>
      </w:r>
      <w:r w:rsidRPr="006E29AF">
        <w:rPr>
          <w:lang w:val="sv-SE"/>
        </w:rPr>
        <w:t xml:space="preserve">                    </w:t>
      </w:r>
      <w:r w:rsidRPr="006E29AF">
        <w:rPr>
          <w:rFonts w:eastAsia="等线"/>
          <w:lang w:val="sv-SE"/>
        </w:rPr>
        <w:t>PerRAInfoList-r16</w:t>
      </w:r>
      <w:r w:rsidR="00371A5F" w:rsidRPr="006E29AF">
        <w:rPr>
          <w:rFonts w:eastAsia="等线"/>
          <w:lang w:val="sv-SE"/>
        </w:rPr>
        <w:t>,</w:t>
      </w:r>
    </w:p>
    <w:p w14:paraId="5BE52203" w14:textId="04C249C4" w:rsidR="00394471" w:rsidRPr="006E29AF" w:rsidRDefault="00371A5F" w:rsidP="00EE6E73">
      <w:pPr>
        <w:pStyle w:val="PL"/>
        <w:rPr>
          <w:rFonts w:eastAsia="等线"/>
          <w:lang w:val="sv-SE"/>
        </w:rPr>
      </w:pPr>
      <w:r w:rsidRPr="006E29AF">
        <w:rPr>
          <w:lang w:val="sv-SE"/>
        </w:rPr>
        <w:t xml:space="preserve">    </w:t>
      </w:r>
      <w:r w:rsidRPr="006E29AF">
        <w:rPr>
          <w:rFonts w:eastAsia="等线"/>
          <w:lang w:val="sv-SE"/>
        </w:rPr>
        <w:t>...</w:t>
      </w:r>
      <w:r w:rsidR="00443A38" w:rsidRPr="006E29AF">
        <w:rPr>
          <w:rFonts w:eastAsia="等线"/>
          <w:lang w:val="sv-SE"/>
        </w:rPr>
        <w:t>,</w:t>
      </w:r>
    </w:p>
    <w:p w14:paraId="00E8A9E3" w14:textId="726A8C9F" w:rsidR="00443A38" w:rsidRPr="006E29AF" w:rsidRDefault="00443A38" w:rsidP="00EE6E73">
      <w:pPr>
        <w:pStyle w:val="PL"/>
        <w:rPr>
          <w:rFonts w:eastAsia="等线"/>
          <w:lang w:val="sv-SE"/>
        </w:rPr>
      </w:pPr>
      <w:r w:rsidRPr="006E29AF">
        <w:rPr>
          <w:lang w:val="sv-SE"/>
        </w:rPr>
        <w:t xml:space="preserve">    </w:t>
      </w:r>
      <w:r w:rsidRPr="006E29AF">
        <w:rPr>
          <w:rFonts w:eastAsia="等线"/>
          <w:lang w:val="sv-SE"/>
        </w:rPr>
        <w:t>[[</w:t>
      </w:r>
    </w:p>
    <w:p w14:paraId="78CA15D2" w14:textId="42F0035A" w:rsidR="00443A38" w:rsidRPr="006E29AF" w:rsidRDefault="00443A38" w:rsidP="00EE6E73">
      <w:pPr>
        <w:pStyle w:val="PL"/>
        <w:rPr>
          <w:rFonts w:eastAsia="等线"/>
          <w:lang w:val="sv-SE"/>
        </w:rPr>
      </w:pPr>
      <w:r w:rsidRPr="006E29AF">
        <w:rPr>
          <w:lang w:val="sv-SE"/>
        </w:rPr>
        <w:t xml:space="preserve">    </w:t>
      </w:r>
      <w:r w:rsidRPr="006E29AF">
        <w:rPr>
          <w:rFonts w:eastAsia="等线"/>
          <w:lang w:val="sv-SE"/>
        </w:rPr>
        <w:t>perRAInfoList-v16</w:t>
      </w:r>
      <w:r w:rsidR="0057317B" w:rsidRPr="006E29AF">
        <w:rPr>
          <w:rFonts w:eastAsia="等线"/>
          <w:lang w:val="sv-SE"/>
        </w:rPr>
        <w:t>60</w:t>
      </w:r>
      <w:r w:rsidRPr="006E29AF">
        <w:rPr>
          <w:lang w:val="sv-SE"/>
        </w:rPr>
        <w:t xml:space="preserve">               </w:t>
      </w:r>
      <w:r w:rsidR="00F43AAB" w:rsidRPr="006E29AF">
        <w:rPr>
          <w:lang w:val="sv-SE"/>
        </w:rPr>
        <w:t xml:space="preserve">   </w:t>
      </w:r>
      <w:r w:rsidRPr="006E29AF">
        <w:rPr>
          <w:rFonts w:eastAsia="等线"/>
          <w:lang w:val="sv-SE"/>
        </w:rPr>
        <w:t>PerRAInfoList-v16</w:t>
      </w:r>
      <w:r w:rsidR="0057317B" w:rsidRPr="006E29AF">
        <w:rPr>
          <w:rFonts w:eastAsia="等线"/>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等线"/>
          <w:color w:val="993366"/>
          <w:lang w:val="sv-SE"/>
        </w:rPr>
        <w:t>OPTIONAL</w:t>
      </w:r>
    </w:p>
    <w:p w14:paraId="734EDCA2" w14:textId="0FEC0B9F" w:rsidR="007B1DEE" w:rsidRPr="00EE6E73" w:rsidRDefault="00443A38" w:rsidP="00EE6E73">
      <w:pPr>
        <w:pStyle w:val="PL"/>
        <w:rPr>
          <w:rFonts w:eastAsia="等线"/>
        </w:rPr>
      </w:pPr>
      <w:r w:rsidRPr="006E29AF">
        <w:rPr>
          <w:lang w:val="sv-SE"/>
        </w:rPr>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宋体"/>
        </w:rPr>
      </w:pPr>
      <w:r w:rsidRPr="006E29AF">
        <w:rPr>
          <w:lang w:val="sv-SE"/>
        </w:rPr>
        <w:t xml:space="preserve">    </w:t>
      </w:r>
      <w:r w:rsidRPr="00EE6E73">
        <w:t>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等线"/>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等线"/>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宋体"/>
        </w:rPr>
        <w:t>–</w:t>
      </w:r>
      <w:r w:rsidRPr="00EE6E73">
        <w:rPr>
          <w:rFonts w:eastAsia="宋体"/>
        </w:rPr>
        <w:tab/>
      </w:r>
      <w:r w:rsidRPr="00EE6E73">
        <w:rPr>
          <w:rFonts w:eastAsia="宋体"/>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6E29AF" w:rsidRDefault="00394471" w:rsidP="00EE6E73">
      <w:pPr>
        <w:pStyle w:val="PL"/>
        <w:rPr>
          <w:rFonts w:eastAsia="宋体"/>
          <w:lang w:val="sv-SE"/>
        </w:rPr>
      </w:pPr>
      <w:r w:rsidRPr="00EE6E73">
        <w:rPr>
          <w:rFonts w:eastAsia="宋体"/>
        </w:rPr>
        <w:t xml:space="preserve">            </w:t>
      </w:r>
      <w:r w:rsidRPr="006E29AF">
        <w:rPr>
          <w:rFonts w:eastAsia="宋体"/>
          <w:lang w:val="sv-SE"/>
        </w:rPr>
        <w:t xml:space="preserve">spare3 </w:t>
      </w:r>
      <w:r w:rsidRPr="006E29AF">
        <w:rPr>
          <w:rFonts w:eastAsia="宋体"/>
          <w:color w:val="993366"/>
          <w:lang w:val="sv-SE"/>
        </w:rPr>
        <w:t>NULL</w:t>
      </w:r>
      <w:r w:rsidRPr="006E29AF">
        <w:rPr>
          <w:rFonts w:eastAsia="宋体"/>
          <w:lang w:val="sv-SE"/>
        </w:rPr>
        <w:t xml:space="preserve">, spare2 </w:t>
      </w:r>
      <w:r w:rsidRPr="006E29AF">
        <w:rPr>
          <w:rFonts w:eastAsia="宋体"/>
          <w:color w:val="993366"/>
          <w:lang w:val="sv-SE"/>
        </w:rPr>
        <w:t>NULL</w:t>
      </w:r>
      <w:r w:rsidRPr="006E29AF">
        <w:rPr>
          <w:rFonts w:eastAsia="宋体"/>
          <w:lang w:val="sv-SE"/>
        </w:rPr>
        <w:t xml:space="preserve">, spare1 </w:t>
      </w:r>
      <w:r w:rsidRPr="006E29AF">
        <w:rPr>
          <w:rFonts w:eastAsia="宋体"/>
          <w:color w:val="993366"/>
          <w:lang w:val="sv-SE"/>
        </w:rPr>
        <w:t>NULL</w:t>
      </w:r>
    </w:p>
    <w:p w14:paraId="207D7A99" w14:textId="77777777" w:rsidR="00394471" w:rsidRPr="00EE6E73" w:rsidRDefault="00394471" w:rsidP="00EE6E73">
      <w:pPr>
        <w:pStyle w:val="PL"/>
        <w:rPr>
          <w:rFonts w:eastAsia="宋体"/>
        </w:rPr>
      </w:pPr>
      <w:r w:rsidRPr="006E29AF">
        <w:rPr>
          <w:rFonts w:eastAsia="宋体"/>
          <w:lang w:val="sv-SE"/>
        </w:rPr>
        <w:t xml:space="preserve">        </w:t>
      </w:r>
      <w:r w:rsidRPr="00EE6E73">
        <w:rPr>
          <w:rFonts w:eastAsia="宋体"/>
        </w:rPr>
        <w:t>},</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30"/>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40"/>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40"/>
        <w:rPr>
          <w:rFonts w:eastAsia="宋体"/>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宋体"/>
        </w:rPr>
        <w:t>–</w:t>
      </w:r>
      <w:r w:rsidRPr="00EE6E73">
        <w:rPr>
          <w:rFonts w:eastAsia="宋体"/>
        </w:rPr>
        <w:tab/>
      </w:r>
      <w:r w:rsidRPr="00EE6E73">
        <w:rPr>
          <w:rFonts w:eastAsia="宋体"/>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宋体"/>
        </w:rPr>
        <w:t>–</w:t>
      </w:r>
      <w:r w:rsidRPr="00EE6E73">
        <w:rPr>
          <w:rFonts w:eastAsia="宋体"/>
        </w:rPr>
        <w:tab/>
      </w:r>
      <w:r w:rsidRPr="00EE6E73">
        <w:rPr>
          <w:rFonts w:eastAsia="宋体"/>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宋体"/>
        </w:rPr>
        <w:t>–</w:t>
      </w:r>
      <w:r w:rsidRPr="00EE6E73">
        <w:rPr>
          <w:rFonts w:eastAsia="宋体"/>
        </w:rPr>
        <w:tab/>
      </w:r>
      <w:r w:rsidRPr="00EE6E73">
        <w:rPr>
          <w:rFonts w:eastAsia="宋体"/>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宋体"/>
        </w:rPr>
        <w:t>–</w:t>
      </w:r>
      <w:r w:rsidRPr="00EE6E73">
        <w:rPr>
          <w:rFonts w:eastAsia="宋体"/>
        </w:rPr>
        <w:tab/>
      </w:r>
      <w:r w:rsidRPr="00EE6E73">
        <w:rPr>
          <w:rFonts w:eastAsia="宋体"/>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宋体"/>
          <w:i/>
        </w:rPr>
        <w:t>–</w:t>
      </w:r>
      <w:r w:rsidRPr="00EE6E73">
        <w:rPr>
          <w:rFonts w:eastAsia="宋体"/>
          <w:i/>
        </w:rPr>
        <w:tab/>
      </w:r>
      <w:r w:rsidRPr="00EE6E73">
        <w:rPr>
          <w:rFonts w:eastAsia="宋体"/>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宋体"/>
          <w:i/>
        </w:rPr>
        <w:t>–</w:t>
      </w:r>
      <w:r w:rsidRPr="00EE6E73">
        <w:rPr>
          <w:rFonts w:eastAsia="宋体"/>
          <w:i/>
        </w:rPr>
        <w:tab/>
      </w:r>
      <w:r w:rsidRPr="00EE6E73">
        <w:rPr>
          <w:rFonts w:eastAsia="宋体"/>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宋体"/>
          <w:i/>
        </w:rPr>
        <w:t>–</w:t>
      </w:r>
      <w:r w:rsidRPr="00EE6E73">
        <w:rPr>
          <w:rFonts w:eastAsia="宋体"/>
          <w:i/>
        </w:rPr>
        <w:tab/>
      </w:r>
      <w:r w:rsidRPr="00EE6E73">
        <w:rPr>
          <w:rFonts w:eastAsia="宋体"/>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宋体"/>
        </w:rPr>
        <w:t>–</w:t>
      </w:r>
      <w:r w:rsidRPr="00EE6E73">
        <w:rPr>
          <w:rFonts w:eastAsia="宋体"/>
        </w:rPr>
        <w:tab/>
      </w:r>
      <w:r w:rsidRPr="00EE6E73">
        <w:rPr>
          <w:rFonts w:eastAsia="宋体"/>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宋体"/>
        </w:rPr>
        <w:t>–</w:t>
      </w:r>
      <w:r w:rsidRPr="00EE6E73">
        <w:rPr>
          <w:rFonts w:eastAsia="宋体"/>
        </w:rPr>
        <w:tab/>
      </w:r>
      <w:r w:rsidRPr="00EE6E73">
        <w:rPr>
          <w:rFonts w:eastAsia="宋体"/>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40"/>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16" w:name="_Toc60777154"/>
      <w:bookmarkStart w:id="3717" w:name="_Toc193446082"/>
      <w:bookmarkStart w:id="3718" w:name="_Toc193451887"/>
      <w:bookmarkStart w:id="3719" w:name="_Toc193463157"/>
      <w:bookmarkStart w:id="3720" w:name="_Toc201295444"/>
      <w:r w:rsidRPr="00EE6E73">
        <w:lastRenderedPageBreak/>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40"/>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宋体"/>
        </w:rPr>
        <w:t>–</w:t>
      </w:r>
      <w:r w:rsidRPr="00EE6E73">
        <w:rPr>
          <w:rFonts w:eastAsia="宋体"/>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宋体"/>
        </w:rPr>
        <w:t>–</w:t>
      </w:r>
      <w:r w:rsidRPr="00EE6E73">
        <w:rPr>
          <w:rFonts w:eastAsia="宋体"/>
        </w:rPr>
        <w:tab/>
      </w:r>
      <w:r w:rsidRPr="00EE6E73">
        <w:rPr>
          <w:rFonts w:eastAsia="宋体"/>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宋体"/>
        </w:rPr>
        <w:t>–</w:t>
      </w:r>
      <w:r w:rsidRPr="00EE6E73">
        <w:rPr>
          <w:rFonts w:eastAsia="宋体"/>
        </w:rPr>
        <w:tab/>
      </w:r>
      <w:r w:rsidRPr="00EE6E73">
        <w:rPr>
          <w:rFonts w:eastAsia="宋体"/>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40"/>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宋体"/>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宋体"/>
        </w:rPr>
        <w:t>–</w:t>
      </w:r>
      <w:r w:rsidRPr="00EE6E73">
        <w:rPr>
          <w:rFonts w:eastAsia="宋体"/>
        </w:rPr>
        <w:tab/>
      </w:r>
      <w:r w:rsidRPr="00EE6E73">
        <w:rPr>
          <w:rFonts w:eastAsia="宋体"/>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0AE4A1A3"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2" w:author="CATT (Jianxiang)" w:date="2025-09-18T13:29:00Z">
              <w:r w:rsidR="00A55309">
                <w:t>[RIL]:</w:t>
              </w:r>
              <w:r w:rsidR="00A55309">
                <w:rPr>
                  <w:rFonts w:hint="eastAsia"/>
                </w:rPr>
                <w:t>C10</w:t>
              </w:r>
            </w:ins>
            <w:ins w:id="3833" w:author="CATT (Jianxiang)" w:date="2025-09-18T13:50:00Z">
              <w:r w:rsidR="009D415C">
                <w:rPr>
                  <w:rFonts w:hint="eastAsia"/>
                </w:rPr>
                <w:t>0</w:t>
              </w:r>
            </w:ins>
            <w:ins w:id="3834" w:author="CATT (Jianxiang)" w:date="2025-09-18T13:29:00Z">
              <w:r w:rsidR="00A55309">
                <w:t>, SBFD</w:t>
              </w:r>
              <w:r w:rsidR="00A55309" w:rsidRPr="009B3D31">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宋体"/>
        </w:rPr>
        <w:t>–</w:t>
      </w:r>
      <w:r w:rsidRPr="00EE6E73">
        <w:rPr>
          <w:rFonts w:eastAsia="宋体"/>
        </w:rPr>
        <w:tab/>
      </w:r>
      <w:r w:rsidRPr="00EE6E73">
        <w:rPr>
          <w:rFonts w:eastAsia="宋体"/>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宋体"/>
        </w:rPr>
        <w:t>–</w:t>
      </w:r>
      <w:r w:rsidRPr="00EE6E73">
        <w:rPr>
          <w:rFonts w:eastAsia="宋体"/>
        </w:rPr>
        <w:tab/>
      </w:r>
      <w:r w:rsidRPr="00EE6E73">
        <w:rPr>
          <w:rFonts w:eastAsia="宋体"/>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宋体"/>
        </w:rPr>
        <w:t>–</w:t>
      </w:r>
      <w:r w:rsidRPr="00EE6E73">
        <w:rPr>
          <w:rFonts w:eastAsia="宋体"/>
        </w:rPr>
        <w:tab/>
      </w:r>
      <w:r w:rsidRPr="00EE6E73">
        <w:rPr>
          <w:rFonts w:eastAsia="宋体"/>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宋体"/>
        </w:rPr>
        <w:t>–</w:t>
      </w:r>
      <w:r w:rsidRPr="00EE6E73">
        <w:rPr>
          <w:rFonts w:eastAsia="宋体"/>
        </w:rPr>
        <w:tab/>
      </w:r>
      <w:r w:rsidRPr="00EE6E73">
        <w:rPr>
          <w:rFonts w:eastAsia="宋体"/>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5pt" o:ole="">
                  <v:imagedata r:id="rId144" o:title=""/>
                </v:shape>
                <o:OLEObject Type="Embed" ProgID="Equation.3" ShapeID="_x0000_i1090" DrawAspect="Content" ObjectID="_1820151745"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w:t>
            </w:r>
            <w:r w:rsidRPr="00EE6E73">
              <w:rPr>
                <w:szCs w:val="22"/>
                <w:lang w:eastAsia="sv-SE"/>
              </w:rPr>
              <w:lastRenderedPageBreak/>
              <w:t xml:space="preserve">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8399599" w:rsidR="00170AE8" w:rsidRDefault="00170AE8" w:rsidP="00170AE8">
      <w:pPr>
        <w:pStyle w:val="PL"/>
      </w:pPr>
      <w:r>
        <w:t xml:space="preserve">    sbfd-RSRP-ThresholdRO-Type-r19               RSRP-Range                                                  OPTIONAL,  -- Need S</w:t>
      </w:r>
      <w:ins w:id="3925" w:author="ZTE-YP" w:date="2025-09-23T16:47:00Z">
        <w:r w:rsidR="00E46C0F">
          <w:t>[RIL]</w:t>
        </w:r>
      </w:ins>
      <w:ins w:id="3926" w:author="ZTE-YP" w:date="2025-09-23T16:48:00Z">
        <w:r w:rsidR="00E46C0F">
          <w:t>: Z352, SBFD</w:t>
        </w:r>
      </w:ins>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7"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8"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8"/>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lastRenderedPageBreak/>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9" w:name="OLE_LINK5"/>
            <w:r w:rsidRPr="00EE6E73">
              <w:rPr>
                <w:i/>
              </w:rPr>
              <w:t>ra-PrioritizationForSlicing</w:t>
            </w:r>
            <w:bookmarkEnd w:id="392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4201DA35"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w:t>
            </w:r>
            <w:ins w:id="3930" w:author="CATT (Jianxiang)" w:date="2025-09-18T13:32:00Z">
              <w:r w:rsidR="00941DFE" w:rsidRPr="00941DFE">
                <w:rPr>
                  <w:lang w:eastAsia="sv-SE"/>
                </w:rPr>
                <w:t>[RIL]:C10</w:t>
              </w:r>
            </w:ins>
            <w:ins w:id="3931" w:author="CATT (Jianxiang)" w:date="2025-09-18T13:58:00Z">
              <w:r w:rsidR="009D415C">
                <w:rPr>
                  <w:rFonts w:hint="eastAsia"/>
                </w:rPr>
                <w:t>1</w:t>
              </w:r>
            </w:ins>
            <w:ins w:id="3932" w:author="CATT (Jianxiang)" w:date="2025-09-18T13:32:00Z">
              <w:r w:rsidR="00941DFE" w:rsidRPr="00941DFE">
                <w:rPr>
                  <w:lang w:eastAsia="sv-SE"/>
                </w:rPr>
                <w:t>, SBFD</w:t>
              </w:r>
              <w:r w:rsidR="00941DFE">
                <w:rPr>
                  <w:rFonts w:hint="eastAsia"/>
                </w:rPr>
                <w:t xml:space="preserve"> </w:t>
              </w:r>
            </w:ins>
            <w:r>
              <w:rPr>
                <w:lang w:eastAsia="sv-SE"/>
              </w:rPr>
              <w:t>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w:t>
            </w:r>
            <w:r w:rsidRPr="00EE6E73">
              <w:rPr>
                <w:szCs w:val="22"/>
                <w:lang w:eastAsia="sv-SE"/>
              </w:rPr>
              <w:lastRenderedPageBreak/>
              <w:t xml:space="preserve">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3AB566E7"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33" w:author="ZTE-YP" w:date="2025-09-23T16:46:00Z">
              <w:r w:rsidR="00E46C0F">
                <w:rPr>
                  <w:bCs/>
                  <w:iCs/>
                  <w:szCs w:val="22"/>
                  <w:lang w:eastAsia="sv-SE"/>
                </w:rPr>
                <w:t>[RIL]: Z351</w:t>
              </w:r>
            </w:ins>
            <w:ins w:id="3934" w:author="ZTE-YP" w:date="2025-09-23T16:47:00Z">
              <w:r w:rsidR="00E46C0F">
                <w:rPr>
                  <w:bCs/>
                  <w:iCs/>
                  <w:szCs w:val="22"/>
                  <w:lang w:eastAsia="sv-SE"/>
                </w:rPr>
                <w:t>, SBFD</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77777777"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w:t>
            </w:r>
            <w:r w:rsidR="00265D20" w:rsidRPr="00265D20">
              <w:rPr>
                <w:rFonts w:eastAsia="等线"/>
                <w:color w:val="808080"/>
              </w:rPr>
              <w:t>second PRACH occasions</w:t>
            </w:r>
            <w:r w:rsidR="00565FE5">
              <w:rPr>
                <w:rFonts w:eastAsia="等线"/>
                <w:color w:val="808080"/>
              </w:rPr>
              <w:t xml:space="preserve"> </w:t>
            </w:r>
            <w:r w:rsidR="00565FE5" w:rsidRPr="00565FE5">
              <w:rPr>
                <w:rFonts w:eastAsia="等线"/>
                <w:color w:val="808080"/>
              </w:rPr>
              <w:t>(see TS 38.213 [13], clause 8)</w:t>
            </w:r>
            <w:r>
              <w:rPr>
                <w:rFonts w:eastAsia="等线"/>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60C5963F"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ins w:id="3935" w:author="CATT (Jianxiang)" w:date="2025-09-18T13:34:00Z">
              <w:r w:rsidR="00B616FF" w:rsidRPr="00B616FF">
                <w:rPr>
                  <w:bCs/>
                  <w:iCs/>
                  <w:szCs w:val="22"/>
                  <w:lang w:eastAsia="sv-SE"/>
                </w:rPr>
                <w:t>[RIL]:C10</w:t>
              </w:r>
            </w:ins>
            <w:ins w:id="3936" w:author="CATT (Jianxiang)" w:date="2025-09-18T14:04:00Z">
              <w:r w:rsidR="00B2007A">
                <w:rPr>
                  <w:rFonts w:hint="eastAsia"/>
                  <w:bCs/>
                  <w:iCs/>
                  <w:szCs w:val="22"/>
                </w:rPr>
                <w:t>2</w:t>
              </w:r>
            </w:ins>
            <w:ins w:id="3937" w:author="CATT (Jianxiang)" w:date="2025-09-18T13:34:00Z">
              <w:r w:rsidR="00B616FF" w:rsidRPr="00B616FF">
                <w:rPr>
                  <w:bCs/>
                  <w:iCs/>
                  <w:szCs w:val="22"/>
                  <w:lang w:eastAsia="sv-SE"/>
                </w:rPr>
                <w:t>, SBFD</w:t>
              </w:r>
              <w:r w:rsidR="00B616FF" w:rsidRPr="00B616FF">
                <w:t xml:space="preserve"> </w:t>
              </w:r>
            </w:ins>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099855BA" w:rsidR="001E28BE" w:rsidRPr="00507F13" w:rsidRDefault="001E28BE" w:rsidP="00C019B4">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the second PRACH occasions</w:t>
            </w:r>
            <w:ins w:id="3938" w:author="CATT (Jianxiang)" w:date="2025-09-18T13:37:00Z">
              <w:r w:rsidR="00B616FF">
                <w:rPr>
                  <w:rFonts w:hint="eastAsia"/>
                  <w:bCs/>
                  <w:iCs/>
                  <w:szCs w:val="22"/>
                  <w:lang w:eastAsia="sv-SE"/>
                </w:rPr>
                <w:t xml:space="preserve"> </w:t>
              </w:r>
              <w:r w:rsidR="00B616FF" w:rsidRPr="00B616FF">
                <w:rPr>
                  <w:bCs/>
                  <w:iCs/>
                  <w:szCs w:val="22"/>
                  <w:lang w:eastAsia="sv-SE"/>
                </w:rPr>
                <w:t>[RIL]:C10</w:t>
              </w:r>
            </w:ins>
            <w:ins w:id="3939" w:author="CATT (Jianxiang)" w:date="2025-09-18T14:08:00Z">
              <w:r w:rsidR="00B2007A">
                <w:rPr>
                  <w:rFonts w:hint="eastAsia"/>
                  <w:bCs/>
                  <w:iCs/>
                  <w:szCs w:val="22"/>
                </w:rPr>
                <w:t>3</w:t>
              </w:r>
            </w:ins>
            <w:ins w:id="3940" w:author="CATT (Jianxiang)" w:date="2025-09-18T13:37:00Z">
              <w:r w:rsidR="00B616FF" w:rsidRPr="00B616FF">
                <w:rPr>
                  <w:bCs/>
                  <w:iCs/>
                  <w:szCs w:val="22"/>
                  <w:lang w:eastAsia="sv-SE"/>
                </w:rPr>
                <w:t>, SBFD</w:t>
              </w:r>
            </w:ins>
            <w:r w:rsidR="00265D20" w:rsidRPr="00265D20">
              <w:rPr>
                <w:bCs/>
                <w:iCs/>
                <w:szCs w:val="22"/>
                <w:lang w:eastAsia="sv-SE"/>
              </w:rPr>
              <w:t xml:space="preserve">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190872">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1E3FA318"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ins w:id="3941" w:author="ZTE-YP" w:date="2025-09-23T16:48:00Z">
              <w:r w:rsidR="00E46C0F">
                <w:rPr>
                  <w:bCs/>
                  <w:iCs/>
                  <w:szCs w:val="22"/>
                  <w:lang w:eastAsia="sv-SE"/>
                </w:rPr>
                <w:t>[RIL]: Z353, SBFD</w:t>
              </w:r>
            </w:ins>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42" w:name="_Toc60777183"/>
      <w:bookmarkStart w:id="3943" w:name="_Toc193446117"/>
      <w:bookmarkStart w:id="3944" w:name="_Toc193451922"/>
      <w:bookmarkStart w:id="3945" w:name="_Toc193463192"/>
      <w:bookmarkStart w:id="3946" w:name="_Toc201295479"/>
      <w:bookmarkStart w:id="3947" w:name="MCCQCTEMPBM_00000201"/>
      <w:r w:rsidRPr="00EE6E73">
        <w:t>–</w:t>
      </w:r>
      <w:r w:rsidRPr="00EE6E73">
        <w:tab/>
      </w:r>
      <w:r w:rsidRPr="00EE6E73">
        <w:rPr>
          <w:i/>
        </w:rPr>
        <w:t>BWP-UplinkDedicated</w:t>
      </w:r>
      <w:bookmarkEnd w:id="3942"/>
      <w:bookmarkEnd w:id="3943"/>
      <w:bookmarkEnd w:id="3944"/>
      <w:bookmarkEnd w:id="3945"/>
      <w:bookmarkEnd w:id="3946"/>
    </w:p>
    <w:bookmarkEnd w:id="394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093DEE83" w:rsidR="001E28BE" w:rsidRDefault="001E28BE" w:rsidP="001E28BE">
      <w:pPr>
        <w:pStyle w:val="PL"/>
      </w:pPr>
      <w:r>
        <w:t xml:space="preserve">    </w:t>
      </w:r>
      <w:bookmarkStart w:id="3948" w:name="_Hlk209016106"/>
      <w:r>
        <w:t>sbfd-Config2-PUSCH-RB</w:t>
      </w:r>
      <w:r w:rsidR="00D025B0">
        <w:t>-</w:t>
      </w:r>
      <w:r>
        <w:t>Offset-r19</w:t>
      </w:r>
      <w:bookmarkEnd w:id="3948"/>
      <w:r>
        <w:t xml:space="preserve">    INTEGER(0..maxNrofPhysicalResourceBlocks</w:t>
      </w:r>
      <w:ins w:id="3949" w:author="Huawei-Tao Cai" w:date="2025-09-17T15:36:00Z">
        <w:r w:rsidR="00392163">
          <w:t>[RIL]:</w:t>
        </w:r>
      </w:ins>
      <w:ins w:id="3950" w:author="Huawei-Tao Cai" w:date="2025-09-17T15:37:00Z">
        <w:r w:rsidR="00392163">
          <w:t>H350, SBFD</w:t>
        </w:r>
      </w:ins>
      <w:r>
        <w:t>)                               OPTIONAL,   -- Need R</w:t>
      </w:r>
    </w:p>
    <w:p w14:paraId="0BFAB65C" w14:textId="6DC90EFF" w:rsidR="001E28BE" w:rsidRPr="00CC4D01" w:rsidRDefault="001E28BE" w:rsidP="00AD6678">
      <w:pPr>
        <w:pStyle w:val="PL"/>
        <w:tabs>
          <w:tab w:val="left" w:pos="11160"/>
        </w:tabs>
        <w:rPr>
          <w:rFonts w:eastAsia="等线"/>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51" w:name="_Toc193446118"/>
      <w:bookmarkStart w:id="3952" w:name="_Toc193451923"/>
      <w:bookmarkStart w:id="3953" w:name="_Toc193463193"/>
      <w:bookmarkStart w:id="3954" w:name="_Toc201295480"/>
      <w:bookmarkStart w:id="3955" w:name="MCCQCTEMPBM_00000202"/>
      <w:r w:rsidRPr="00EE6E73">
        <w:rPr>
          <w:i/>
        </w:rPr>
        <w:t>–</w:t>
      </w:r>
      <w:r w:rsidRPr="00EE6E73">
        <w:rPr>
          <w:i/>
        </w:rPr>
        <w:tab/>
      </w:r>
      <w:r w:rsidRPr="00EE6E73">
        <w:rPr>
          <w:i/>
          <w:iCs/>
        </w:rPr>
        <w:t>CandidateBeamRS</w:t>
      </w:r>
      <w:bookmarkEnd w:id="3951"/>
      <w:bookmarkEnd w:id="3952"/>
      <w:bookmarkEnd w:id="3953"/>
      <w:bookmarkEnd w:id="3954"/>
    </w:p>
    <w:bookmarkEnd w:id="395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56" w:name="_Toc193446119"/>
      <w:bookmarkStart w:id="3957" w:name="_Toc193451924"/>
      <w:bookmarkStart w:id="3958" w:name="_Toc193463194"/>
      <w:bookmarkStart w:id="3959" w:name="_Toc201295481"/>
      <w:bookmarkStart w:id="3960" w:name="MCCQCTEMPBM_00000203"/>
      <w:r w:rsidRPr="00EE6E73">
        <w:t>–</w:t>
      </w:r>
      <w:r w:rsidRPr="00EE6E73">
        <w:tab/>
      </w:r>
      <w:r w:rsidRPr="00EE6E73">
        <w:rPr>
          <w:i/>
        </w:rPr>
        <w:t>CandidateTCI-State</w:t>
      </w:r>
      <w:bookmarkEnd w:id="3956"/>
      <w:bookmarkEnd w:id="3957"/>
      <w:bookmarkEnd w:id="3958"/>
      <w:bookmarkEnd w:id="3959"/>
    </w:p>
    <w:bookmarkEnd w:id="396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61" w:name="_Toc193446120"/>
      <w:bookmarkStart w:id="3962" w:name="_Toc193451925"/>
      <w:bookmarkStart w:id="3963" w:name="_Toc193463195"/>
      <w:bookmarkStart w:id="3964" w:name="_Toc201295482"/>
      <w:bookmarkStart w:id="3965" w:name="MCCQCTEMPBM_00000204"/>
      <w:r w:rsidRPr="00EE6E73">
        <w:t>–</w:t>
      </w:r>
      <w:r w:rsidRPr="00EE6E73">
        <w:tab/>
      </w:r>
      <w:r w:rsidRPr="00EE6E73">
        <w:rPr>
          <w:i/>
        </w:rPr>
        <w:t>CandidateTCI-UL-State</w:t>
      </w:r>
      <w:bookmarkEnd w:id="3961"/>
      <w:bookmarkEnd w:id="3962"/>
      <w:bookmarkEnd w:id="3963"/>
      <w:bookmarkEnd w:id="3964"/>
    </w:p>
    <w:bookmarkEnd w:id="396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66" w:name="_Toc60777184"/>
      <w:bookmarkStart w:id="3967" w:name="_Toc193446121"/>
      <w:bookmarkStart w:id="3968" w:name="_Toc193451926"/>
      <w:bookmarkStart w:id="3969" w:name="_Toc193463196"/>
      <w:bookmarkStart w:id="3970" w:name="_Toc201295483"/>
      <w:bookmarkStart w:id="3971" w:name="MCCQCTEMPBM_00000205"/>
      <w:r w:rsidRPr="00EE6E73">
        <w:rPr>
          <w:rFonts w:eastAsia="宋体"/>
        </w:rPr>
        <w:t>–</w:t>
      </w:r>
      <w:r w:rsidRPr="00EE6E73">
        <w:rPr>
          <w:rFonts w:eastAsia="宋体"/>
        </w:rPr>
        <w:tab/>
      </w:r>
      <w:r w:rsidRPr="00EE6E73">
        <w:rPr>
          <w:rFonts w:eastAsia="宋体"/>
          <w:i/>
          <w:noProof/>
        </w:rPr>
        <w:t>CellAccessRelatedInfo</w:t>
      </w:r>
      <w:bookmarkEnd w:id="3966"/>
      <w:bookmarkEnd w:id="3967"/>
      <w:bookmarkEnd w:id="3968"/>
      <w:bookmarkEnd w:id="3969"/>
      <w:bookmarkEnd w:id="3970"/>
    </w:p>
    <w:bookmarkEnd w:id="3971"/>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72" w:name="_Toc60777185"/>
      <w:bookmarkStart w:id="3973" w:name="_Toc193446122"/>
      <w:bookmarkStart w:id="3974" w:name="_Toc193451927"/>
      <w:bookmarkStart w:id="3975" w:name="_Toc193463197"/>
      <w:bookmarkStart w:id="3976" w:name="_Toc201295484"/>
      <w:bookmarkStart w:id="3977" w:name="MCCQCTEMPBM_00000206"/>
      <w:r w:rsidRPr="00EE6E73">
        <w:rPr>
          <w:i/>
          <w:iCs/>
        </w:rPr>
        <w:t>–</w:t>
      </w:r>
      <w:r w:rsidRPr="00EE6E73">
        <w:rPr>
          <w:i/>
          <w:iCs/>
        </w:rPr>
        <w:tab/>
      </w:r>
      <w:r w:rsidRPr="00EE6E73">
        <w:rPr>
          <w:i/>
          <w:iCs/>
          <w:noProof/>
        </w:rPr>
        <w:t>CellAccessRelatedInfo-EUTRA-5GC</w:t>
      </w:r>
      <w:bookmarkEnd w:id="3972"/>
      <w:bookmarkEnd w:id="3973"/>
      <w:bookmarkEnd w:id="3974"/>
      <w:bookmarkEnd w:id="3975"/>
      <w:bookmarkEnd w:id="3976"/>
    </w:p>
    <w:bookmarkEnd w:id="397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78" w:name="_Toc60777186"/>
      <w:bookmarkStart w:id="3979" w:name="_Toc193446123"/>
      <w:bookmarkStart w:id="3980" w:name="_Toc193451928"/>
      <w:bookmarkStart w:id="3981" w:name="_Toc193463198"/>
      <w:bookmarkStart w:id="3982" w:name="_Toc201295485"/>
      <w:bookmarkStart w:id="3983" w:name="MCCQCTEMPBM_00000207"/>
      <w:r w:rsidRPr="00EE6E73">
        <w:rPr>
          <w:i/>
          <w:iCs/>
        </w:rPr>
        <w:t>–</w:t>
      </w:r>
      <w:r w:rsidRPr="00EE6E73">
        <w:rPr>
          <w:i/>
          <w:iCs/>
        </w:rPr>
        <w:tab/>
      </w:r>
      <w:r w:rsidRPr="00EE6E73">
        <w:rPr>
          <w:i/>
          <w:iCs/>
          <w:noProof/>
        </w:rPr>
        <w:t>CellAccessRelatedInfo-EUTRA-EPC</w:t>
      </w:r>
      <w:bookmarkEnd w:id="3978"/>
      <w:bookmarkEnd w:id="3979"/>
      <w:bookmarkEnd w:id="3980"/>
      <w:bookmarkEnd w:id="3981"/>
      <w:bookmarkEnd w:id="3982"/>
    </w:p>
    <w:bookmarkEnd w:id="398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84" w:name="_Toc193446124"/>
      <w:bookmarkStart w:id="3985" w:name="_Toc193451929"/>
      <w:bookmarkStart w:id="3986" w:name="_Toc193463199"/>
      <w:bookmarkStart w:id="3987" w:name="_Toc201295486"/>
      <w:bookmarkStart w:id="3988" w:name="MCCQCTEMPBM_00000208"/>
      <w:r w:rsidRPr="00EE6E73">
        <w:t>–</w:t>
      </w:r>
      <w:r w:rsidRPr="00EE6E73">
        <w:tab/>
      </w:r>
      <w:r w:rsidRPr="00EE6E73">
        <w:rPr>
          <w:i/>
        </w:rPr>
        <w:t>CellDTX</w:t>
      </w:r>
      <w:r w:rsidR="008A3633" w:rsidRPr="00EE6E73">
        <w:rPr>
          <w:i/>
        </w:rPr>
        <w:t>-</w:t>
      </w:r>
      <w:r w:rsidRPr="00EE6E73">
        <w:rPr>
          <w:i/>
        </w:rPr>
        <w:t>DRX-Config</w:t>
      </w:r>
      <w:bookmarkEnd w:id="3984"/>
      <w:bookmarkEnd w:id="3985"/>
      <w:bookmarkEnd w:id="3986"/>
      <w:bookmarkEnd w:id="3987"/>
    </w:p>
    <w:bookmarkEnd w:id="398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89" w:name="_Toc60777187"/>
      <w:bookmarkStart w:id="3990" w:name="_Toc193446125"/>
      <w:bookmarkStart w:id="3991" w:name="_Toc193451930"/>
      <w:bookmarkStart w:id="3992" w:name="_Toc193463200"/>
      <w:bookmarkStart w:id="3993" w:name="_Toc201295487"/>
      <w:bookmarkStart w:id="3994" w:name="MCCQCTEMPBM_00000209"/>
      <w:r w:rsidRPr="00EE6E73">
        <w:t>–</w:t>
      </w:r>
      <w:r w:rsidRPr="00EE6E73">
        <w:tab/>
      </w:r>
      <w:r w:rsidRPr="00EE6E73">
        <w:rPr>
          <w:i/>
        </w:rPr>
        <w:t>CellGroupConfig</w:t>
      </w:r>
      <w:bookmarkEnd w:id="3989"/>
      <w:bookmarkEnd w:id="3990"/>
      <w:bookmarkEnd w:id="3991"/>
      <w:bookmarkEnd w:id="3992"/>
      <w:bookmarkEnd w:id="3993"/>
    </w:p>
    <w:bookmarkEnd w:id="399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lastRenderedPageBreak/>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lastRenderedPageBreak/>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lastRenderedPageBreak/>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lastRenderedPageBreak/>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6" w:name="OLE_LINK3"/>
            <w:r w:rsidR="00B53A12" w:rsidRPr="00EE6E73">
              <w:t>the Enhanced Unified TCI States Activation/Deactivation MAC CE for Joint TCI States</w:t>
            </w:r>
            <w:bookmarkEnd w:id="399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7" w:name="_Toc60777188"/>
      <w:bookmarkStart w:id="3998" w:name="_Toc193446126"/>
      <w:bookmarkStart w:id="3999" w:name="_Toc193451931"/>
      <w:bookmarkStart w:id="4000" w:name="_Toc193463201"/>
      <w:bookmarkStart w:id="4001" w:name="_Toc201295488"/>
      <w:bookmarkStart w:id="4002" w:name="MCCQCTEMPBM_00000210"/>
      <w:r w:rsidRPr="00EE6E73">
        <w:t>–</w:t>
      </w:r>
      <w:r w:rsidRPr="00EE6E73">
        <w:tab/>
      </w:r>
      <w:r w:rsidRPr="00EE6E73">
        <w:rPr>
          <w:i/>
        </w:rPr>
        <w:t>CellGroupId</w:t>
      </w:r>
      <w:bookmarkEnd w:id="3997"/>
      <w:bookmarkEnd w:id="3998"/>
      <w:bookmarkEnd w:id="3999"/>
      <w:bookmarkEnd w:id="4000"/>
      <w:bookmarkEnd w:id="4001"/>
    </w:p>
    <w:bookmarkEnd w:id="400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3" w:name="_Toc60777189"/>
      <w:bookmarkStart w:id="4004" w:name="_Toc193446127"/>
      <w:bookmarkStart w:id="4005" w:name="_Toc193451932"/>
      <w:bookmarkStart w:id="4006" w:name="_Toc193463202"/>
      <w:bookmarkStart w:id="4007" w:name="_Toc201295489"/>
      <w:bookmarkStart w:id="4008" w:name="MCCQCTEMPBM_00000211"/>
      <w:r w:rsidRPr="00EE6E73">
        <w:rPr>
          <w:rFonts w:eastAsia="宋体"/>
        </w:rPr>
        <w:t>–</w:t>
      </w:r>
      <w:r w:rsidRPr="00EE6E73">
        <w:rPr>
          <w:rFonts w:eastAsia="宋体"/>
        </w:rPr>
        <w:tab/>
      </w:r>
      <w:r w:rsidRPr="00EE6E73">
        <w:rPr>
          <w:rFonts w:eastAsia="宋体"/>
          <w:i/>
          <w:noProof/>
        </w:rPr>
        <w:t>CellIdentity</w:t>
      </w:r>
      <w:bookmarkEnd w:id="4003"/>
      <w:bookmarkEnd w:id="4004"/>
      <w:bookmarkEnd w:id="4005"/>
      <w:bookmarkEnd w:id="4006"/>
      <w:bookmarkEnd w:id="4007"/>
    </w:p>
    <w:bookmarkEnd w:id="4008"/>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9" w:name="_Toc60777190"/>
      <w:bookmarkStart w:id="4010" w:name="_Toc193446128"/>
      <w:bookmarkStart w:id="4011" w:name="_Toc193451933"/>
      <w:bookmarkStart w:id="4012" w:name="_Toc193463203"/>
      <w:bookmarkStart w:id="4013" w:name="_Toc201295490"/>
      <w:bookmarkStart w:id="4014" w:name="MCCQCTEMPBM_00000212"/>
      <w:r w:rsidRPr="00EE6E73">
        <w:t>–</w:t>
      </w:r>
      <w:r w:rsidRPr="00EE6E73">
        <w:tab/>
      </w:r>
      <w:r w:rsidRPr="00EE6E73">
        <w:rPr>
          <w:i/>
          <w:noProof/>
        </w:rPr>
        <w:t>CellReselectionPriority</w:t>
      </w:r>
      <w:bookmarkEnd w:id="4009"/>
      <w:bookmarkEnd w:id="4010"/>
      <w:bookmarkEnd w:id="4011"/>
      <w:bookmarkEnd w:id="4012"/>
      <w:bookmarkEnd w:id="4013"/>
    </w:p>
    <w:bookmarkEnd w:id="401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5" w:name="_Toc60777191"/>
      <w:bookmarkStart w:id="4016" w:name="_Toc193446129"/>
      <w:bookmarkStart w:id="4017" w:name="_Toc193451934"/>
      <w:bookmarkStart w:id="4018" w:name="_Toc193463204"/>
      <w:bookmarkStart w:id="4019" w:name="_Toc201295491"/>
      <w:bookmarkStart w:id="4020" w:name="MCCQCTEMPBM_00000213"/>
      <w:r w:rsidRPr="00EE6E73">
        <w:t>–</w:t>
      </w:r>
      <w:r w:rsidRPr="00EE6E73">
        <w:tab/>
      </w:r>
      <w:r w:rsidRPr="00EE6E73">
        <w:rPr>
          <w:i/>
          <w:noProof/>
        </w:rPr>
        <w:t>CellReselectionSubPriority</w:t>
      </w:r>
      <w:bookmarkEnd w:id="4015"/>
      <w:bookmarkEnd w:id="4016"/>
      <w:bookmarkEnd w:id="4017"/>
      <w:bookmarkEnd w:id="4018"/>
      <w:bookmarkEnd w:id="4019"/>
    </w:p>
    <w:bookmarkEnd w:id="402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1" w:name="_Toc193446130"/>
      <w:bookmarkStart w:id="4022" w:name="_Toc193451935"/>
      <w:bookmarkStart w:id="4023" w:name="_Toc193463205"/>
      <w:bookmarkStart w:id="4024" w:name="_Toc201295492"/>
      <w:bookmarkStart w:id="4025" w:name="MCCQCTEMPBM_00000214"/>
      <w:r w:rsidRPr="00EE6E73">
        <w:t>–</w:t>
      </w:r>
      <w:r w:rsidRPr="00EE6E73">
        <w:tab/>
      </w:r>
      <w:r w:rsidRPr="00EE6E73">
        <w:rPr>
          <w:i/>
          <w:noProof/>
        </w:rPr>
        <w:t>CFR-ConfigMulticast</w:t>
      </w:r>
      <w:bookmarkEnd w:id="4021"/>
      <w:bookmarkEnd w:id="4022"/>
      <w:bookmarkEnd w:id="4023"/>
      <w:bookmarkEnd w:id="4024"/>
    </w:p>
    <w:bookmarkEnd w:id="402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6" w:name="_Toc60777192"/>
      <w:bookmarkStart w:id="4027" w:name="_Toc193446131"/>
      <w:bookmarkStart w:id="4028" w:name="_Toc193451936"/>
      <w:bookmarkStart w:id="4029" w:name="_Toc193463206"/>
      <w:bookmarkStart w:id="4030" w:name="_Toc201295493"/>
      <w:bookmarkStart w:id="4031" w:name="MCCQCTEMPBM_00000215"/>
      <w:r w:rsidRPr="00EE6E73">
        <w:rPr>
          <w:i/>
          <w:iCs/>
        </w:rPr>
        <w:t>–</w:t>
      </w:r>
      <w:r w:rsidRPr="00EE6E73">
        <w:rPr>
          <w:i/>
          <w:iCs/>
        </w:rPr>
        <w:tab/>
      </w:r>
      <w:r w:rsidRPr="00EE6E73">
        <w:rPr>
          <w:i/>
          <w:iCs/>
          <w:noProof/>
        </w:rPr>
        <w:t>CGI-InfoEUTRA</w:t>
      </w:r>
      <w:bookmarkEnd w:id="4026"/>
      <w:bookmarkEnd w:id="4027"/>
      <w:bookmarkEnd w:id="4028"/>
      <w:bookmarkEnd w:id="4029"/>
      <w:bookmarkEnd w:id="4030"/>
    </w:p>
    <w:bookmarkEnd w:id="403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2" w:name="_Toc60777193"/>
      <w:bookmarkStart w:id="4033" w:name="_Toc193446132"/>
      <w:bookmarkStart w:id="4034" w:name="_Toc193451937"/>
      <w:bookmarkStart w:id="4035" w:name="_Toc193463207"/>
      <w:bookmarkStart w:id="4036" w:name="_Toc201295494"/>
      <w:bookmarkStart w:id="4037" w:name="MCCQCTEMPBM_00000216"/>
      <w:r w:rsidRPr="00EE6E73">
        <w:rPr>
          <w:i/>
          <w:iCs/>
        </w:rPr>
        <w:t>–</w:t>
      </w:r>
      <w:r w:rsidRPr="00EE6E73">
        <w:rPr>
          <w:i/>
          <w:iCs/>
        </w:rPr>
        <w:tab/>
        <w:t>CGI-InfoEUTRALogging</w:t>
      </w:r>
      <w:bookmarkEnd w:id="4032"/>
      <w:bookmarkEnd w:id="4033"/>
      <w:bookmarkEnd w:id="4034"/>
      <w:bookmarkEnd w:id="4035"/>
      <w:bookmarkEnd w:id="4036"/>
    </w:p>
    <w:bookmarkEnd w:id="403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8" w:name="_Toc60777194"/>
      <w:bookmarkStart w:id="4039" w:name="_Toc193446133"/>
      <w:bookmarkStart w:id="4040" w:name="_Toc193451938"/>
      <w:bookmarkStart w:id="4041" w:name="_Toc193463208"/>
      <w:bookmarkStart w:id="4042" w:name="_Toc201295495"/>
      <w:bookmarkStart w:id="4043" w:name="MCCQCTEMPBM_00000217"/>
      <w:r w:rsidRPr="00EE6E73">
        <w:rPr>
          <w:i/>
          <w:iCs/>
        </w:rPr>
        <w:t>–</w:t>
      </w:r>
      <w:r w:rsidRPr="00EE6E73">
        <w:rPr>
          <w:i/>
          <w:iCs/>
        </w:rPr>
        <w:tab/>
      </w:r>
      <w:r w:rsidRPr="00EE6E73">
        <w:rPr>
          <w:i/>
          <w:iCs/>
          <w:noProof/>
        </w:rPr>
        <w:t>CGI-InfoNR</w:t>
      </w:r>
      <w:bookmarkEnd w:id="4038"/>
      <w:bookmarkEnd w:id="4039"/>
      <w:bookmarkEnd w:id="4040"/>
      <w:bookmarkEnd w:id="4041"/>
      <w:bookmarkEnd w:id="4042"/>
    </w:p>
    <w:bookmarkEnd w:id="404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4" w:name="_Toc60777195"/>
      <w:bookmarkStart w:id="4045" w:name="_Toc193446134"/>
      <w:bookmarkStart w:id="4046" w:name="_Toc193451939"/>
      <w:bookmarkStart w:id="4047" w:name="_Toc193463209"/>
      <w:bookmarkStart w:id="4048" w:name="_Toc201295496"/>
      <w:bookmarkStart w:id="4049" w:name="MCCQCTEMPBM_00000218"/>
      <w:r w:rsidRPr="00EE6E73">
        <w:rPr>
          <w:rFonts w:eastAsia="宋体"/>
        </w:rPr>
        <w:t>–</w:t>
      </w:r>
      <w:r w:rsidRPr="00EE6E73">
        <w:rPr>
          <w:rFonts w:eastAsia="宋体"/>
        </w:rPr>
        <w:tab/>
      </w:r>
      <w:r w:rsidRPr="00EE6E73">
        <w:rPr>
          <w:rFonts w:eastAsia="宋体"/>
          <w:i/>
        </w:rPr>
        <w:t>CGI-Info-Logging</w:t>
      </w:r>
      <w:bookmarkEnd w:id="4044"/>
      <w:bookmarkEnd w:id="4045"/>
      <w:bookmarkEnd w:id="4046"/>
      <w:bookmarkEnd w:id="4047"/>
      <w:bookmarkEnd w:id="4048"/>
    </w:p>
    <w:bookmarkEnd w:id="4049"/>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40"/>
        <w:rPr>
          <w:rFonts w:eastAsia="MS Mincho"/>
        </w:rPr>
      </w:pPr>
      <w:bookmarkStart w:id="4050" w:name="_Hlk201915819"/>
      <w:bookmarkStart w:id="4051" w:name="_Toc60777196"/>
      <w:bookmarkStart w:id="4052" w:name="_Toc193446135"/>
      <w:bookmarkStart w:id="4053" w:name="_Toc193451940"/>
      <w:bookmarkStart w:id="4054" w:name="_Toc193463210"/>
      <w:bookmarkStart w:id="4055" w:name="_Toc201295497"/>
      <w:bookmarkStart w:id="4056"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 </w:t>
            </w:r>
            <w:r w:rsidRPr="00D839FF">
              <w:rPr>
                <w:rFonts w:eastAsia="宋体"/>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7ED8A9E"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ins w:id="4057" w:author="ZTE-YP" w:date="2025-09-23T16:49:00Z">
        <w:r w:rsidR="00E46C0F">
          <w:t>[RIL]: Z354, SBFD</w:t>
        </w:r>
      </w:ins>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Set </w:t>
            </w:r>
            <w:r w:rsidRPr="00D839FF">
              <w:rPr>
                <w:rFonts w:eastAsia="宋体"/>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50"/>
    <w:p w14:paraId="2FB52957"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CLI-RSSI-Range</w:t>
      </w:r>
      <w:bookmarkEnd w:id="4051"/>
      <w:bookmarkEnd w:id="4052"/>
      <w:bookmarkEnd w:id="4053"/>
      <w:bookmarkEnd w:id="4054"/>
      <w:bookmarkEnd w:id="4055"/>
    </w:p>
    <w:bookmarkEnd w:id="405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8" w:name="_Toc193446136"/>
      <w:bookmarkStart w:id="4059" w:name="_Toc193451941"/>
      <w:bookmarkStart w:id="4060" w:name="_Toc193463211"/>
      <w:bookmarkStart w:id="4061" w:name="_Toc201295498"/>
      <w:bookmarkStart w:id="4062" w:name="MCCQCTEMPBM_00000220"/>
      <w:r w:rsidRPr="00EE6E73">
        <w:rPr>
          <w:rFonts w:eastAsia="MS Mincho"/>
        </w:rPr>
        <w:t>–</w:t>
      </w:r>
      <w:r w:rsidRPr="00EE6E73">
        <w:tab/>
      </w:r>
      <w:r w:rsidRPr="00EE6E73">
        <w:rPr>
          <w:i/>
        </w:rPr>
        <w:t>ClockQualityMetrics</w:t>
      </w:r>
      <w:bookmarkEnd w:id="4058"/>
      <w:bookmarkEnd w:id="4059"/>
      <w:bookmarkEnd w:id="4060"/>
      <w:bookmarkEnd w:id="4061"/>
    </w:p>
    <w:bookmarkEnd w:id="406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3" w:name="_Toc60777197"/>
      <w:bookmarkStart w:id="4064" w:name="_Toc193446137"/>
      <w:bookmarkStart w:id="4065" w:name="_Toc193451942"/>
      <w:bookmarkStart w:id="4066" w:name="_Toc193463212"/>
      <w:bookmarkStart w:id="4067" w:name="_Toc201295499"/>
      <w:bookmarkStart w:id="4068" w:name="MCCQCTEMPBM_00000221"/>
      <w:r w:rsidRPr="00EE6E73">
        <w:t>–</w:t>
      </w:r>
      <w:r w:rsidRPr="00EE6E73">
        <w:tab/>
      </w:r>
      <w:r w:rsidRPr="00EE6E73">
        <w:rPr>
          <w:i/>
        </w:rPr>
        <w:t>CodebookConfig</w:t>
      </w:r>
      <w:bookmarkEnd w:id="4063"/>
      <w:bookmarkEnd w:id="4064"/>
      <w:bookmarkEnd w:id="4065"/>
      <w:bookmarkEnd w:id="4066"/>
      <w:bookmarkEnd w:id="4067"/>
    </w:p>
    <w:bookmarkEnd w:id="406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9" w:name="_Hlk147996006"/>
      <w:r w:rsidRPr="00EE6E73">
        <w:t>n1-n2-codebookSubsetRestrictionList-r18</w:t>
      </w:r>
      <w:bookmarkEnd w:id="406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0" w:name="_Hlk146214369"/>
            <w:r w:rsidR="0082551A" w:rsidRPr="00EE6E73">
              <w:rPr>
                <w:b/>
                <w:i/>
                <w:szCs w:val="22"/>
                <w:lang w:eastAsia="sv-SE"/>
              </w:rPr>
              <w:t>n1-n2-codebookSubsetRestrictionList</w:t>
            </w:r>
            <w:bookmarkEnd w:id="407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1" w:name="_Toc60777198"/>
      <w:bookmarkStart w:id="4072" w:name="_Toc193446138"/>
      <w:bookmarkStart w:id="4073" w:name="_Toc193451943"/>
      <w:bookmarkStart w:id="4074" w:name="_Toc193463213"/>
      <w:bookmarkStart w:id="4075" w:name="_Toc201295500"/>
      <w:bookmarkStart w:id="4076" w:name="MCCQCTEMPBM_00000222"/>
      <w:r w:rsidRPr="00EE6E73">
        <w:t>–</w:t>
      </w:r>
      <w:r w:rsidRPr="00EE6E73">
        <w:tab/>
      </w:r>
      <w:r w:rsidRPr="00EE6E73">
        <w:rPr>
          <w:i/>
          <w:iCs/>
        </w:rPr>
        <w:t>CommonLocationInfo</w:t>
      </w:r>
      <w:bookmarkEnd w:id="4071"/>
      <w:bookmarkEnd w:id="4072"/>
      <w:bookmarkEnd w:id="4073"/>
      <w:bookmarkEnd w:id="4074"/>
      <w:bookmarkEnd w:id="4075"/>
    </w:p>
    <w:bookmarkEnd w:id="407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7" w:name="_Toc60777199"/>
      <w:bookmarkStart w:id="4078" w:name="_Toc193446139"/>
      <w:bookmarkStart w:id="4079" w:name="_Toc193451944"/>
      <w:bookmarkStart w:id="4080" w:name="_Toc193463214"/>
      <w:bookmarkStart w:id="4081" w:name="_Toc201295501"/>
      <w:bookmarkStart w:id="4082" w:name="MCCQCTEMPBM_00000223"/>
      <w:r w:rsidRPr="00EE6E73">
        <w:rPr>
          <w:i/>
          <w:iCs/>
        </w:rPr>
        <w:t>–</w:t>
      </w:r>
      <w:r w:rsidRPr="00EE6E73">
        <w:rPr>
          <w:i/>
          <w:iCs/>
        </w:rPr>
        <w:tab/>
      </w:r>
      <w:r w:rsidRPr="00EE6E73">
        <w:rPr>
          <w:i/>
          <w:iCs/>
          <w:noProof/>
        </w:rPr>
        <w:t>CondReconfigId</w:t>
      </w:r>
      <w:bookmarkEnd w:id="4077"/>
      <w:bookmarkEnd w:id="4078"/>
      <w:bookmarkEnd w:id="4079"/>
      <w:bookmarkEnd w:id="4080"/>
      <w:bookmarkEnd w:id="4081"/>
    </w:p>
    <w:bookmarkEnd w:id="408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3" w:name="_Toc60777200"/>
      <w:bookmarkStart w:id="4084" w:name="_Toc193446140"/>
      <w:bookmarkStart w:id="4085" w:name="_Toc193451945"/>
      <w:bookmarkStart w:id="4086" w:name="_Toc193463215"/>
      <w:bookmarkStart w:id="4087" w:name="_Toc201295502"/>
      <w:bookmarkStart w:id="4088" w:name="MCCQCTEMPBM_00000224"/>
      <w:r w:rsidRPr="00EE6E73">
        <w:rPr>
          <w:i/>
          <w:iCs/>
        </w:rPr>
        <w:lastRenderedPageBreak/>
        <w:t>–</w:t>
      </w:r>
      <w:r w:rsidRPr="00EE6E73">
        <w:rPr>
          <w:i/>
          <w:iCs/>
        </w:rPr>
        <w:tab/>
      </w:r>
      <w:r w:rsidRPr="00EE6E73">
        <w:rPr>
          <w:i/>
          <w:iCs/>
          <w:noProof/>
        </w:rPr>
        <w:t>CondReconfigToAddModList</w:t>
      </w:r>
      <w:bookmarkEnd w:id="4083"/>
      <w:bookmarkEnd w:id="4084"/>
      <w:bookmarkEnd w:id="4085"/>
      <w:bookmarkEnd w:id="4086"/>
      <w:bookmarkEnd w:id="4087"/>
    </w:p>
    <w:bookmarkEnd w:id="408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9" w:name="_Toc60777201"/>
      <w:bookmarkStart w:id="4090" w:name="_Toc193446141"/>
      <w:bookmarkStart w:id="4091" w:name="_Toc193451946"/>
      <w:bookmarkStart w:id="4092" w:name="_Toc193463216"/>
      <w:bookmarkStart w:id="4093" w:name="_Toc201295503"/>
      <w:bookmarkStart w:id="4094" w:name="MCCQCTEMPBM_00000225"/>
      <w:r w:rsidRPr="00EE6E73">
        <w:rPr>
          <w:i/>
          <w:iCs/>
        </w:rPr>
        <w:t>–</w:t>
      </w:r>
      <w:r w:rsidRPr="00EE6E73">
        <w:rPr>
          <w:i/>
          <w:iCs/>
        </w:rPr>
        <w:tab/>
      </w:r>
      <w:r w:rsidRPr="00EE6E73">
        <w:rPr>
          <w:i/>
          <w:iCs/>
          <w:noProof/>
        </w:rPr>
        <w:t>ConditionalReconfiguration</w:t>
      </w:r>
      <w:bookmarkEnd w:id="4089"/>
      <w:bookmarkEnd w:id="4090"/>
      <w:bookmarkEnd w:id="4091"/>
      <w:bookmarkEnd w:id="4092"/>
      <w:bookmarkEnd w:id="4093"/>
    </w:p>
    <w:bookmarkEnd w:id="409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5" w:name="_Toc60777202"/>
      <w:bookmarkStart w:id="4096" w:name="_Toc193446142"/>
      <w:bookmarkStart w:id="4097" w:name="_Toc193451947"/>
      <w:bookmarkStart w:id="4098" w:name="_Toc193463217"/>
      <w:bookmarkStart w:id="4099" w:name="_Toc201295504"/>
      <w:bookmarkStart w:id="4100" w:name="MCCQCTEMPBM_00000226"/>
      <w:r w:rsidRPr="00EE6E73">
        <w:t>–</w:t>
      </w:r>
      <w:r w:rsidRPr="00EE6E73">
        <w:tab/>
      </w:r>
      <w:r w:rsidRPr="00EE6E73">
        <w:rPr>
          <w:i/>
        </w:rPr>
        <w:t>ConfiguredGrantConfig</w:t>
      </w:r>
      <w:bookmarkEnd w:id="4095"/>
      <w:bookmarkEnd w:id="4096"/>
      <w:bookmarkEnd w:id="4097"/>
      <w:bookmarkEnd w:id="4098"/>
      <w:bookmarkEnd w:id="4099"/>
    </w:p>
    <w:bookmarkEnd w:id="410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101" w:name="_Hlk201919085"/>
      <w:r w:rsidR="00A856B3">
        <w:t>,</w:t>
      </w:r>
    </w:p>
    <w:p w14:paraId="461A3859" w14:textId="77777777" w:rsidR="00A856B3" w:rsidRDefault="00A856B3" w:rsidP="00A856B3">
      <w:pPr>
        <w:pStyle w:val="PL"/>
      </w:pPr>
      <w:r>
        <w:t xml:space="preserve">        [[</w:t>
      </w:r>
    </w:p>
    <w:p w14:paraId="76F09222" w14:textId="55A58C6A" w:rsidR="00A856B3" w:rsidRDefault="00A856B3" w:rsidP="00A856B3">
      <w:pPr>
        <w:pStyle w:val="PL"/>
      </w:pPr>
      <w:r>
        <w:t xml:space="preserve">        sbfd-Config2-PUSCH-RB</w:t>
      </w:r>
      <w:r w:rsidR="00D025B0">
        <w:t>-O</w:t>
      </w:r>
      <w:r>
        <w:t>ffset-r19    INTEGER (0..maxNrofPhysicalResourceBlocks</w:t>
      </w:r>
      <w:ins w:id="4102" w:author="Huawei-Tao Cai" w:date="2025-09-17T15:49:00Z">
        <w:r w:rsidR="00D120F8">
          <w:t>[RIL]:H351, SBFD</w:t>
        </w:r>
      </w:ins>
      <w:r>
        <w:t>)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01"/>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lastRenderedPageBreak/>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lastRenderedPageBreak/>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w:t>
            </w:r>
            <w:r w:rsidRPr="00EE6E73">
              <w:rPr>
                <w:lang w:eastAsia="sv-SE"/>
              </w:rPr>
              <w:lastRenderedPageBreak/>
              <w:t>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lastRenderedPageBreak/>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xml:space="preserve">, see TS </w:t>
            </w:r>
            <w:r w:rsidRPr="00EE6E73">
              <w:rPr>
                <w:szCs w:val="22"/>
                <w:lang w:eastAsia="sv-SE"/>
              </w:rPr>
              <w:lastRenderedPageBreak/>
              <w:t>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3" w:name="_Toc60777203"/>
      <w:bookmarkStart w:id="4104" w:name="_Toc193446143"/>
      <w:bookmarkStart w:id="4105" w:name="_Toc193451948"/>
      <w:bookmarkStart w:id="4106" w:name="_Toc193463218"/>
      <w:bookmarkStart w:id="4107" w:name="_Toc201295505"/>
      <w:bookmarkStart w:id="4108" w:name="MCCQCTEMPBM_00000227"/>
      <w:r w:rsidRPr="00EE6E73">
        <w:t>–</w:t>
      </w:r>
      <w:r w:rsidRPr="00EE6E73">
        <w:tab/>
      </w:r>
      <w:r w:rsidRPr="00EE6E73">
        <w:rPr>
          <w:i/>
        </w:rPr>
        <w:t>ConfiguredGrantConfigIndex</w:t>
      </w:r>
      <w:bookmarkEnd w:id="4103"/>
      <w:bookmarkEnd w:id="4104"/>
      <w:bookmarkEnd w:id="4105"/>
      <w:bookmarkEnd w:id="4106"/>
      <w:bookmarkEnd w:id="4107"/>
    </w:p>
    <w:bookmarkEnd w:id="410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9" w:name="_Toc60777204"/>
      <w:bookmarkStart w:id="4110" w:name="_Toc193446144"/>
      <w:bookmarkStart w:id="4111" w:name="_Toc193451949"/>
      <w:bookmarkStart w:id="4112" w:name="_Toc193463219"/>
      <w:bookmarkStart w:id="4113" w:name="_Toc201295506"/>
      <w:bookmarkStart w:id="4114" w:name="MCCQCTEMPBM_00000228"/>
      <w:r w:rsidRPr="00EE6E73">
        <w:t>–</w:t>
      </w:r>
      <w:r w:rsidRPr="00EE6E73">
        <w:tab/>
      </w:r>
      <w:r w:rsidRPr="00EE6E73">
        <w:rPr>
          <w:i/>
        </w:rPr>
        <w:t>ConfiguredGrantConfigIndexMAC</w:t>
      </w:r>
      <w:bookmarkEnd w:id="4109"/>
      <w:bookmarkEnd w:id="4110"/>
      <w:bookmarkEnd w:id="4111"/>
      <w:bookmarkEnd w:id="4112"/>
      <w:bookmarkEnd w:id="4113"/>
    </w:p>
    <w:bookmarkEnd w:id="411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5" w:name="_Toc60777205"/>
      <w:bookmarkStart w:id="4116" w:name="_Toc193446145"/>
      <w:bookmarkStart w:id="4117" w:name="_Toc193451950"/>
      <w:bookmarkStart w:id="4118" w:name="_Toc193463220"/>
      <w:bookmarkStart w:id="4119" w:name="_Toc201295507"/>
      <w:bookmarkStart w:id="4120" w:name="MCCQCTEMPBM_00000229"/>
      <w:r w:rsidRPr="00EE6E73">
        <w:lastRenderedPageBreak/>
        <w:t>–</w:t>
      </w:r>
      <w:r w:rsidRPr="00EE6E73">
        <w:tab/>
      </w:r>
      <w:r w:rsidRPr="00EE6E73">
        <w:rPr>
          <w:i/>
        </w:rPr>
        <w:t>ConnEstFailureControl</w:t>
      </w:r>
      <w:bookmarkEnd w:id="4115"/>
      <w:bookmarkEnd w:id="4116"/>
      <w:bookmarkEnd w:id="4117"/>
      <w:bookmarkEnd w:id="4118"/>
      <w:bookmarkEnd w:id="4119"/>
    </w:p>
    <w:bookmarkEnd w:id="412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21" w:name="_Toc60777206"/>
      <w:bookmarkStart w:id="4122" w:name="_Toc193446146"/>
      <w:bookmarkStart w:id="4123" w:name="_Toc193451951"/>
      <w:bookmarkStart w:id="4124" w:name="_Toc193463221"/>
      <w:bookmarkStart w:id="4125" w:name="_Toc201295508"/>
      <w:bookmarkStart w:id="4126" w:name="MCCQCTEMPBM_00000230"/>
      <w:r w:rsidRPr="00EE6E73">
        <w:t>–</w:t>
      </w:r>
      <w:r w:rsidRPr="00EE6E73">
        <w:tab/>
      </w:r>
      <w:r w:rsidRPr="00EE6E73">
        <w:rPr>
          <w:i/>
        </w:rPr>
        <w:t>ControlResourceSet</w:t>
      </w:r>
      <w:bookmarkEnd w:id="4121"/>
      <w:bookmarkEnd w:id="4122"/>
      <w:bookmarkEnd w:id="4123"/>
      <w:bookmarkEnd w:id="4124"/>
      <w:bookmarkEnd w:id="4125"/>
    </w:p>
    <w:bookmarkEnd w:id="412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7" w:name="_Toc60777207"/>
      <w:bookmarkStart w:id="4128" w:name="_Toc193446147"/>
      <w:bookmarkStart w:id="4129" w:name="_Toc193451952"/>
      <w:bookmarkStart w:id="4130" w:name="_Toc193463222"/>
      <w:bookmarkStart w:id="4131" w:name="_Toc201295509"/>
      <w:bookmarkStart w:id="4132" w:name="MCCQCTEMPBM_00000231"/>
      <w:r w:rsidRPr="00EE6E73">
        <w:t>–</w:t>
      </w:r>
      <w:r w:rsidRPr="00EE6E73">
        <w:tab/>
      </w:r>
      <w:r w:rsidRPr="00EE6E73">
        <w:rPr>
          <w:i/>
        </w:rPr>
        <w:t>ControlResourceSetId</w:t>
      </w:r>
      <w:bookmarkEnd w:id="4127"/>
      <w:bookmarkEnd w:id="4128"/>
      <w:bookmarkEnd w:id="4129"/>
      <w:bookmarkEnd w:id="4130"/>
      <w:bookmarkEnd w:id="4131"/>
    </w:p>
    <w:bookmarkEnd w:id="413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3" w:name="_Toc60777208"/>
      <w:bookmarkStart w:id="4134" w:name="_Toc193446148"/>
      <w:bookmarkStart w:id="4135" w:name="_Toc193451953"/>
      <w:bookmarkStart w:id="4136" w:name="_Toc193463223"/>
      <w:bookmarkStart w:id="4137" w:name="_Toc201295510"/>
      <w:bookmarkStart w:id="4138" w:name="MCCQCTEMPBM_00000232"/>
      <w:r w:rsidRPr="00EE6E73">
        <w:t>–</w:t>
      </w:r>
      <w:r w:rsidRPr="00EE6E73">
        <w:tab/>
      </w:r>
      <w:r w:rsidRPr="00EE6E73">
        <w:rPr>
          <w:i/>
        </w:rPr>
        <w:t>ControlResourceSetZero</w:t>
      </w:r>
      <w:bookmarkEnd w:id="4133"/>
      <w:bookmarkEnd w:id="4134"/>
      <w:bookmarkEnd w:id="4135"/>
      <w:bookmarkEnd w:id="4136"/>
      <w:bookmarkEnd w:id="4137"/>
    </w:p>
    <w:bookmarkEnd w:id="413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9" w:name="_Toc60777209"/>
      <w:bookmarkStart w:id="4140" w:name="_Toc193446149"/>
      <w:bookmarkStart w:id="4141" w:name="_Toc193451954"/>
      <w:bookmarkStart w:id="4142" w:name="_Toc193463224"/>
      <w:bookmarkStart w:id="4143" w:name="_Toc201295511"/>
      <w:bookmarkStart w:id="4144" w:name="MCCQCTEMPBM_00000233"/>
      <w:r w:rsidRPr="00EE6E73">
        <w:t>–</w:t>
      </w:r>
      <w:r w:rsidRPr="00EE6E73">
        <w:tab/>
      </w:r>
      <w:r w:rsidRPr="00EE6E73">
        <w:rPr>
          <w:i/>
          <w:noProof/>
        </w:rPr>
        <w:t>CrossCarrierSchedulingConfig</w:t>
      </w:r>
      <w:bookmarkEnd w:id="4139"/>
      <w:bookmarkEnd w:id="4140"/>
      <w:bookmarkEnd w:id="4141"/>
      <w:bookmarkEnd w:id="4142"/>
      <w:bookmarkEnd w:id="4143"/>
    </w:p>
    <w:bookmarkEnd w:id="414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5" w:name="_Toc60777210"/>
      <w:bookmarkStart w:id="4146" w:name="_Toc193446150"/>
      <w:bookmarkStart w:id="4147" w:name="_Toc193451955"/>
      <w:bookmarkStart w:id="4148" w:name="_Toc193463225"/>
      <w:bookmarkStart w:id="4149" w:name="_Toc201295512"/>
      <w:bookmarkStart w:id="4150" w:name="MCCQCTEMPBM_00000234"/>
      <w:r w:rsidRPr="00EE6E73">
        <w:t>–</w:t>
      </w:r>
      <w:r w:rsidRPr="00EE6E73">
        <w:tab/>
      </w:r>
      <w:r w:rsidRPr="00EE6E73">
        <w:rPr>
          <w:i/>
        </w:rPr>
        <w:t>CSI-AperiodicTriggerStateList</w:t>
      </w:r>
      <w:bookmarkEnd w:id="4145"/>
      <w:bookmarkEnd w:id="4146"/>
      <w:bookmarkEnd w:id="4147"/>
      <w:bookmarkEnd w:id="4148"/>
      <w:bookmarkEnd w:id="4149"/>
    </w:p>
    <w:bookmarkEnd w:id="415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5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52" w:name="_Hlk209016679"/>
      <w:r w:rsidRPr="00FF6615">
        <w:t>resourcesForChannelCLI</w:t>
      </w:r>
      <w:r>
        <w:t>-r19</w:t>
      </w:r>
      <w:bookmarkEnd w:id="4152"/>
      <w:r>
        <w:t xml:space="preserve">      SEQUENCE {</w:t>
      </w:r>
    </w:p>
    <w:p w14:paraId="17F20D33" w14:textId="407A95C8" w:rsidR="00E90C3A" w:rsidRDefault="00E90C3A" w:rsidP="00E90C3A">
      <w:pPr>
        <w:pStyle w:val="PL"/>
      </w:pPr>
      <w:r>
        <w:t xml:space="preserve">        </w:t>
      </w:r>
      <w:bookmarkStart w:id="4153" w:name="_Hlk209016736"/>
      <w:r w:rsidRPr="00FF6615">
        <w:t>resourceSetCLI</w:t>
      </w:r>
      <w:r>
        <w:t>-r19</w:t>
      </w:r>
      <w:bookmarkEnd w:id="4153"/>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54" w:name="_Hlk209016754"/>
      <w:r w:rsidRPr="00FF6615">
        <w:t>qcl-info</w:t>
      </w:r>
      <w:r w:rsidRPr="00507F13">
        <w:t>CLI</w:t>
      </w:r>
      <w:r>
        <w:t>-r19</w:t>
      </w:r>
      <w:bookmarkEnd w:id="4154"/>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CB4B266" w:rsidR="00E90C3A" w:rsidRDefault="00E90C3A" w:rsidP="00E90C3A">
      <w:pPr>
        <w:pStyle w:val="PL"/>
      </w:pPr>
      <w:r>
        <w:t xml:space="preserve">    }</w:t>
      </w:r>
      <w:ins w:id="4155" w:author="Huawei-Tao Cai" w:date="2025-09-17T15:48:00Z">
        <w:r w:rsidR="00D120F8">
          <w:t>[RIL] H352, SBFD</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lastRenderedPageBreak/>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lastRenderedPageBreak/>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64FA39C4"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id="4156" w:author="ZTE-YP" w:date="2025-09-23T16:50:00Z">
              <w:r w:rsidR="00E46C0F">
                <w:rPr>
                  <w:bCs/>
                  <w:iCs/>
                  <w:szCs w:val="22"/>
                  <w:lang w:eastAsia="sv-SE"/>
                </w:rPr>
                <w:t>[RIL]: Z355, SBFD</w:t>
              </w:r>
            </w:ins>
            <w:r w:rsidRPr="00AC6868">
              <w:rPr>
                <w:bCs/>
                <w:iCs/>
                <w:szCs w:val="22"/>
                <w:lang w:eastAsia="sv-SE"/>
              </w:rPr>
              <w:t>.</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57" w:name="_Toc60777211"/>
      <w:bookmarkStart w:id="4158" w:name="_Toc193446151"/>
      <w:bookmarkStart w:id="4159" w:name="_Toc193451956"/>
      <w:bookmarkStart w:id="4160" w:name="_Toc193463226"/>
      <w:bookmarkStart w:id="4161" w:name="_Toc201295513"/>
      <w:bookmarkStart w:id="4162" w:name="MCCQCTEMPBM_00000235"/>
      <w:r w:rsidRPr="00EE6E73">
        <w:t>–</w:t>
      </w:r>
      <w:r w:rsidRPr="00EE6E73">
        <w:tab/>
      </w:r>
      <w:r w:rsidRPr="00EE6E73">
        <w:rPr>
          <w:i/>
        </w:rPr>
        <w:t>CSI-FrequencyOccupation</w:t>
      </w:r>
      <w:bookmarkEnd w:id="4157"/>
      <w:bookmarkEnd w:id="4158"/>
      <w:bookmarkEnd w:id="4159"/>
      <w:bookmarkEnd w:id="4160"/>
      <w:bookmarkEnd w:id="4161"/>
    </w:p>
    <w:bookmarkEnd w:id="416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lastRenderedPageBreak/>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63" w:name="_Toc60777212"/>
      <w:bookmarkStart w:id="4164" w:name="_Toc193446152"/>
      <w:bookmarkStart w:id="4165" w:name="_Toc193451957"/>
      <w:bookmarkStart w:id="4166" w:name="_Toc193463227"/>
      <w:bookmarkStart w:id="4167" w:name="_Toc201295514"/>
      <w:bookmarkStart w:id="4168" w:name="MCCQCTEMPBM_00000236"/>
      <w:r w:rsidRPr="00EE6E73">
        <w:t>–</w:t>
      </w:r>
      <w:r w:rsidRPr="00EE6E73">
        <w:tab/>
      </w:r>
      <w:r w:rsidRPr="00EE6E73">
        <w:rPr>
          <w:i/>
        </w:rPr>
        <w:t>CSI-IM-Resource</w:t>
      </w:r>
      <w:bookmarkEnd w:id="4163"/>
      <w:bookmarkEnd w:id="4164"/>
      <w:bookmarkEnd w:id="4165"/>
      <w:bookmarkEnd w:id="4166"/>
      <w:bookmarkEnd w:id="4167"/>
    </w:p>
    <w:bookmarkEnd w:id="416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9" w:name="_Toc60777213"/>
      <w:bookmarkStart w:id="4170" w:name="_Toc193446153"/>
      <w:bookmarkStart w:id="4171" w:name="_Toc193451958"/>
      <w:bookmarkStart w:id="4172" w:name="_Toc193463228"/>
      <w:bookmarkStart w:id="4173" w:name="_Toc201295515"/>
      <w:bookmarkStart w:id="4174" w:name="MCCQCTEMPBM_00000237"/>
      <w:r w:rsidRPr="00EE6E73">
        <w:t>–</w:t>
      </w:r>
      <w:r w:rsidRPr="00EE6E73">
        <w:tab/>
      </w:r>
      <w:r w:rsidRPr="00EE6E73">
        <w:rPr>
          <w:i/>
        </w:rPr>
        <w:t>CSI-IM-ResourceId</w:t>
      </w:r>
      <w:bookmarkEnd w:id="4169"/>
      <w:bookmarkEnd w:id="4170"/>
      <w:bookmarkEnd w:id="4171"/>
      <w:bookmarkEnd w:id="4172"/>
      <w:bookmarkEnd w:id="4173"/>
    </w:p>
    <w:bookmarkEnd w:id="417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75" w:name="_Toc60777214"/>
      <w:bookmarkStart w:id="4176" w:name="_Toc193446154"/>
      <w:bookmarkStart w:id="4177" w:name="_Toc193451959"/>
      <w:bookmarkStart w:id="4178" w:name="_Toc193463229"/>
      <w:bookmarkStart w:id="4179" w:name="_Toc201295516"/>
      <w:bookmarkStart w:id="4180" w:name="MCCQCTEMPBM_00000238"/>
      <w:r w:rsidRPr="00EE6E73">
        <w:t>–</w:t>
      </w:r>
      <w:r w:rsidRPr="00EE6E73">
        <w:tab/>
      </w:r>
      <w:r w:rsidRPr="00EE6E73">
        <w:rPr>
          <w:i/>
        </w:rPr>
        <w:t>CSI-IM-ResourceSet</w:t>
      </w:r>
      <w:bookmarkEnd w:id="4175"/>
      <w:bookmarkEnd w:id="4176"/>
      <w:bookmarkEnd w:id="4177"/>
      <w:bookmarkEnd w:id="4178"/>
      <w:bookmarkEnd w:id="4179"/>
    </w:p>
    <w:bookmarkEnd w:id="418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81" w:name="_Toc60777215"/>
      <w:bookmarkStart w:id="4182" w:name="_Toc193446155"/>
      <w:bookmarkStart w:id="4183" w:name="_Toc193451960"/>
      <w:bookmarkStart w:id="4184" w:name="_Toc193463230"/>
      <w:bookmarkStart w:id="4185" w:name="_Toc201295517"/>
      <w:bookmarkStart w:id="4186" w:name="MCCQCTEMPBM_00000239"/>
      <w:r w:rsidRPr="00EE6E73">
        <w:t>–</w:t>
      </w:r>
      <w:r w:rsidRPr="00EE6E73">
        <w:tab/>
      </w:r>
      <w:r w:rsidRPr="00EE6E73">
        <w:rPr>
          <w:i/>
        </w:rPr>
        <w:t>CSI-IM-ResourceSetId</w:t>
      </w:r>
      <w:bookmarkEnd w:id="4181"/>
      <w:bookmarkEnd w:id="4182"/>
      <w:bookmarkEnd w:id="4183"/>
      <w:bookmarkEnd w:id="4184"/>
      <w:bookmarkEnd w:id="4185"/>
    </w:p>
    <w:bookmarkEnd w:id="418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87" w:name="_Toc60777216"/>
      <w:bookmarkStart w:id="4188" w:name="_Toc193446156"/>
      <w:bookmarkStart w:id="4189" w:name="_Toc193451961"/>
      <w:bookmarkStart w:id="4190" w:name="_Toc193463231"/>
      <w:bookmarkStart w:id="4191" w:name="_Toc201295518"/>
      <w:bookmarkStart w:id="4192" w:name="MCCQCTEMPBM_00000240"/>
      <w:r w:rsidRPr="00EE6E73">
        <w:t>–</w:t>
      </w:r>
      <w:r w:rsidRPr="00EE6E73">
        <w:tab/>
      </w:r>
      <w:r w:rsidRPr="00EE6E73">
        <w:rPr>
          <w:i/>
        </w:rPr>
        <w:t>CSI-MeasConfig</w:t>
      </w:r>
      <w:bookmarkEnd w:id="4187"/>
      <w:bookmarkEnd w:id="4188"/>
      <w:bookmarkEnd w:id="4189"/>
      <w:bookmarkEnd w:id="4190"/>
      <w:bookmarkEnd w:id="4191"/>
    </w:p>
    <w:bookmarkEnd w:id="419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lastRenderedPageBreak/>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93" w:name="_Toc60777217"/>
      <w:bookmarkStart w:id="4194" w:name="_Toc193446157"/>
      <w:bookmarkStart w:id="4195" w:name="_Toc193451962"/>
      <w:bookmarkStart w:id="4196" w:name="_Toc193463232"/>
      <w:bookmarkStart w:id="4197" w:name="_Toc201295519"/>
      <w:bookmarkStart w:id="4198" w:name="MCCQCTEMPBM_00000241"/>
      <w:r w:rsidRPr="00EE6E73">
        <w:t>–</w:t>
      </w:r>
      <w:r w:rsidRPr="00EE6E73">
        <w:tab/>
      </w:r>
      <w:r w:rsidRPr="00EE6E73">
        <w:rPr>
          <w:i/>
        </w:rPr>
        <w:t>CSI-ReportConfig</w:t>
      </w:r>
      <w:bookmarkEnd w:id="4193"/>
      <w:bookmarkEnd w:id="4194"/>
      <w:bookmarkEnd w:id="4195"/>
      <w:bookmarkEnd w:id="4196"/>
      <w:bookmarkEnd w:id="4197"/>
    </w:p>
    <w:bookmarkEnd w:id="419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lastRenderedPageBreak/>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lastRenderedPageBreak/>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lastRenderedPageBreak/>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9" w:name="_Toc60777218"/>
      <w:bookmarkStart w:id="4200" w:name="_Toc193446158"/>
      <w:bookmarkStart w:id="4201" w:name="_Toc193451963"/>
      <w:bookmarkStart w:id="4202" w:name="_Toc193463233"/>
      <w:bookmarkStart w:id="4203" w:name="_Toc201295520"/>
      <w:bookmarkStart w:id="4204" w:name="MCCQCTEMPBM_00000242"/>
      <w:r w:rsidRPr="00EE6E73">
        <w:t>–</w:t>
      </w:r>
      <w:r w:rsidRPr="00EE6E73">
        <w:tab/>
      </w:r>
      <w:r w:rsidRPr="00EE6E73">
        <w:rPr>
          <w:i/>
        </w:rPr>
        <w:t>CSI-ReportConfigId</w:t>
      </w:r>
      <w:bookmarkEnd w:id="4199"/>
      <w:bookmarkEnd w:id="4200"/>
      <w:bookmarkEnd w:id="4201"/>
      <w:bookmarkEnd w:id="4202"/>
      <w:bookmarkEnd w:id="4203"/>
    </w:p>
    <w:bookmarkEnd w:id="420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05" w:name="_Toc193446159"/>
      <w:bookmarkStart w:id="4206" w:name="_Toc193451964"/>
      <w:bookmarkStart w:id="4207" w:name="_Toc193463234"/>
      <w:bookmarkStart w:id="4208" w:name="_Toc201295521"/>
      <w:bookmarkStart w:id="4209" w:name="MCCQCTEMPBM_00000243"/>
      <w:r w:rsidRPr="00EE6E73">
        <w:t>–</w:t>
      </w:r>
      <w:r w:rsidRPr="00EE6E73">
        <w:tab/>
      </w:r>
      <w:r w:rsidRPr="00EE6E73">
        <w:rPr>
          <w:i/>
        </w:rPr>
        <w:t>CSI-ReportPeriodicityAndOffset</w:t>
      </w:r>
      <w:bookmarkEnd w:id="4205"/>
      <w:bookmarkEnd w:id="4206"/>
      <w:bookmarkEnd w:id="4207"/>
      <w:bookmarkEnd w:id="4208"/>
    </w:p>
    <w:bookmarkEnd w:id="420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10" w:name="_Toc193446160"/>
      <w:bookmarkStart w:id="4211" w:name="_Toc193451965"/>
      <w:bookmarkStart w:id="4212" w:name="_Toc193463235"/>
      <w:bookmarkStart w:id="4213" w:name="_Toc201295522"/>
      <w:bookmarkStart w:id="4214" w:name="MCCQCTEMPBM_00000244"/>
      <w:r w:rsidRPr="00EE6E73">
        <w:t>–</w:t>
      </w:r>
      <w:r w:rsidRPr="00EE6E73">
        <w:tab/>
      </w:r>
      <w:r w:rsidRPr="00EE6E73">
        <w:rPr>
          <w:i/>
        </w:rPr>
        <w:t>CSI-ReportSubConfigId</w:t>
      </w:r>
      <w:bookmarkEnd w:id="4210"/>
      <w:bookmarkEnd w:id="4211"/>
      <w:bookmarkEnd w:id="4212"/>
      <w:bookmarkEnd w:id="4213"/>
    </w:p>
    <w:bookmarkEnd w:id="421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15" w:name="_Toc193446161"/>
      <w:bookmarkStart w:id="4216" w:name="_Toc193451966"/>
      <w:bookmarkStart w:id="4217" w:name="_Toc193463236"/>
      <w:bookmarkStart w:id="4218" w:name="_Toc201295523"/>
      <w:bookmarkStart w:id="4219" w:name="MCCQCTEMPBM_00000245"/>
      <w:r w:rsidRPr="00EE6E73">
        <w:t>–</w:t>
      </w:r>
      <w:r w:rsidRPr="00EE6E73">
        <w:tab/>
      </w:r>
      <w:r w:rsidRPr="00EE6E73">
        <w:rPr>
          <w:i/>
        </w:rPr>
        <w:t>CSI-ReportSubConfigTriggerList</w:t>
      </w:r>
      <w:bookmarkEnd w:id="4215"/>
      <w:bookmarkEnd w:id="4216"/>
      <w:bookmarkEnd w:id="4217"/>
      <w:bookmarkEnd w:id="4218"/>
    </w:p>
    <w:bookmarkEnd w:id="421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20" w:name="_Toc60777219"/>
      <w:bookmarkStart w:id="4221" w:name="_Toc193446162"/>
      <w:bookmarkStart w:id="4222" w:name="_Toc193451967"/>
      <w:bookmarkStart w:id="4223" w:name="_Toc193463237"/>
      <w:bookmarkStart w:id="4224" w:name="_Toc201295524"/>
      <w:bookmarkStart w:id="4225" w:name="MCCQCTEMPBM_00000246"/>
      <w:r w:rsidRPr="00EE6E73">
        <w:t>–</w:t>
      </w:r>
      <w:r w:rsidRPr="00EE6E73">
        <w:tab/>
      </w:r>
      <w:r w:rsidRPr="00EE6E73">
        <w:rPr>
          <w:i/>
        </w:rPr>
        <w:t>CSI-ResourceConfig</w:t>
      </w:r>
      <w:bookmarkEnd w:id="4220"/>
      <w:bookmarkEnd w:id="4221"/>
      <w:bookmarkEnd w:id="4222"/>
      <w:bookmarkEnd w:id="4223"/>
      <w:bookmarkEnd w:id="4224"/>
    </w:p>
    <w:bookmarkEnd w:id="4225"/>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26" w:name="_Toc60777220"/>
      <w:bookmarkStart w:id="4227" w:name="_Toc193446163"/>
      <w:bookmarkStart w:id="4228" w:name="_Toc193451968"/>
      <w:bookmarkStart w:id="4229" w:name="_Toc193463238"/>
      <w:bookmarkStart w:id="4230" w:name="_Toc201295525"/>
      <w:bookmarkStart w:id="4231" w:name="MCCQCTEMPBM_00000247"/>
      <w:r w:rsidRPr="00EE6E73">
        <w:t>–</w:t>
      </w:r>
      <w:r w:rsidRPr="00EE6E73">
        <w:tab/>
      </w:r>
      <w:r w:rsidRPr="00EE6E73">
        <w:rPr>
          <w:i/>
        </w:rPr>
        <w:t>CSI-ResourceConfigId</w:t>
      </w:r>
      <w:bookmarkEnd w:id="4226"/>
      <w:bookmarkEnd w:id="4227"/>
      <w:bookmarkEnd w:id="4228"/>
      <w:bookmarkEnd w:id="4229"/>
      <w:bookmarkEnd w:id="4230"/>
    </w:p>
    <w:bookmarkEnd w:id="423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32" w:name="_Toc60777221"/>
      <w:bookmarkStart w:id="4233" w:name="_Toc193446164"/>
      <w:bookmarkStart w:id="4234" w:name="_Toc193451969"/>
      <w:bookmarkStart w:id="4235" w:name="_Toc193463239"/>
      <w:bookmarkStart w:id="4236" w:name="_Toc201295526"/>
      <w:bookmarkStart w:id="4237" w:name="MCCQCTEMPBM_00000248"/>
      <w:r w:rsidRPr="00EE6E73">
        <w:lastRenderedPageBreak/>
        <w:t>–</w:t>
      </w:r>
      <w:r w:rsidRPr="00EE6E73">
        <w:tab/>
      </w:r>
      <w:r w:rsidRPr="00EE6E73">
        <w:rPr>
          <w:i/>
        </w:rPr>
        <w:t>CSI-ResourcePeriodicityAndOffset</w:t>
      </w:r>
      <w:bookmarkEnd w:id="4232"/>
      <w:bookmarkEnd w:id="4233"/>
      <w:bookmarkEnd w:id="4234"/>
      <w:bookmarkEnd w:id="4235"/>
      <w:bookmarkEnd w:id="4236"/>
    </w:p>
    <w:bookmarkEnd w:id="423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38" w:name="_Toc60777222"/>
      <w:bookmarkStart w:id="4239" w:name="_Toc193446165"/>
      <w:bookmarkStart w:id="4240" w:name="_Toc193451970"/>
      <w:bookmarkStart w:id="4241" w:name="_Toc193463240"/>
      <w:bookmarkStart w:id="4242" w:name="_Toc201295527"/>
      <w:bookmarkStart w:id="4243" w:name="MCCQCTEMPBM_00000249"/>
      <w:r w:rsidRPr="00EE6E73">
        <w:t>–</w:t>
      </w:r>
      <w:r w:rsidRPr="00EE6E73">
        <w:tab/>
      </w:r>
      <w:r w:rsidRPr="00EE6E73">
        <w:rPr>
          <w:i/>
        </w:rPr>
        <w:t>CSI-RS-ResourceConfigMobility</w:t>
      </w:r>
      <w:bookmarkEnd w:id="4238"/>
      <w:bookmarkEnd w:id="4239"/>
      <w:bookmarkEnd w:id="4240"/>
      <w:bookmarkEnd w:id="4241"/>
      <w:bookmarkEnd w:id="4242"/>
    </w:p>
    <w:bookmarkEnd w:id="424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44" w:name="_Toc60777223"/>
      <w:bookmarkStart w:id="4245" w:name="_Toc193446166"/>
      <w:bookmarkStart w:id="4246" w:name="_Toc193451971"/>
      <w:bookmarkStart w:id="4247" w:name="_Toc193463241"/>
      <w:bookmarkStart w:id="4248" w:name="_Toc201295528"/>
      <w:bookmarkStart w:id="4249" w:name="MCCQCTEMPBM_00000250"/>
      <w:r w:rsidRPr="00EE6E73">
        <w:t>–</w:t>
      </w:r>
      <w:r w:rsidRPr="00EE6E73">
        <w:tab/>
      </w:r>
      <w:r w:rsidRPr="00EE6E73">
        <w:rPr>
          <w:i/>
        </w:rPr>
        <w:t>CSI-RS-ResourceMapping</w:t>
      </w:r>
      <w:bookmarkEnd w:id="4244"/>
      <w:bookmarkEnd w:id="4245"/>
      <w:bookmarkEnd w:id="4246"/>
      <w:bookmarkEnd w:id="4247"/>
      <w:bookmarkEnd w:id="4248"/>
    </w:p>
    <w:bookmarkEnd w:id="424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50" w:name="_Toc60777224"/>
      <w:bookmarkStart w:id="4251" w:name="_Toc193446167"/>
      <w:bookmarkStart w:id="4252" w:name="_Toc193451972"/>
      <w:bookmarkStart w:id="4253" w:name="_Toc193463242"/>
      <w:bookmarkStart w:id="4254" w:name="_Toc201295529"/>
      <w:bookmarkStart w:id="4255" w:name="MCCQCTEMPBM_00000251"/>
      <w:r w:rsidRPr="00EE6E73">
        <w:t>–</w:t>
      </w:r>
      <w:r w:rsidRPr="00EE6E73">
        <w:tab/>
      </w:r>
      <w:r w:rsidRPr="00EE6E73">
        <w:rPr>
          <w:i/>
        </w:rPr>
        <w:t>CSI-SemiPersistentOnPUSCH-TriggerStateList</w:t>
      </w:r>
      <w:bookmarkEnd w:id="4250"/>
      <w:bookmarkEnd w:id="4251"/>
      <w:bookmarkEnd w:id="4252"/>
      <w:bookmarkEnd w:id="4253"/>
      <w:bookmarkEnd w:id="4254"/>
    </w:p>
    <w:bookmarkEnd w:id="425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56" w:name="_Toc60777225"/>
      <w:bookmarkStart w:id="4257" w:name="_Toc193446168"/>
      <w:bookmarkStart w:id="4258" w:name="_Toc193451973"/>
      <w:bookmarkStart w:id="4259" w:name="_Toc193463243"/>
      <w:bookmarkStart w:id="4260" w:name="_Toc201295530"/>
      <w:bookmarkStart w:id="4261" w:name="MCCQCTEMPBM_00000252"/>
      <w:r w:rsidRPr="00EE6E73">
        <w:t>–</w:t>
      </w:r>
      <w:r w:rsidRPr="00EE6E73">
        <w:tab/>
      </w:r>
      <w:r w:rsidRPr="00EE6E73">
        <w:rPr>
          <w:i/>
        </w:rPr>
        <w:t>CSI-SSB-ResourceSet</w:t>
      </w:r>
      <w:bookmarkEnd w:id="4256"/>
      <w:bookmarkEnd w:id="4257"/>
      <w:bookmarkEnd w:id="4258"/>
      <w:bookmarkEnd w:id="4259"/>
      <w:bookmarkEnd w:id="4260"/>
    </w:p>
    <w:bookmarkEnd w:id="426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62" w:name="_Toc60777226"/>
      <w:bookmarkStart w:id="4263" w:name="_Toc193446169"/>
      <w:bookmarkStart w:id="4264" w:name="_Toc193451974"/>
      <w:bookmarkStart w:id="4265" w:name="_Toc193463244"/>
      <w:bookmarkStart w:id="4266" w:name="_Toc201295531"/>
      <w:bookmarkStart w:id="4267" w:name="MCCQCTEMPBM_00000253"/>
      <w:r w:rsidRPr="00EE6E73">
        <w:t>–</w:t>
      </w:r>
      <w:r w:rsidRPr="00EE6E73">
        <w:tab/>
      </w:r>
      <w:r w:rsidRPr="00EE6E73">
        <w:rPr>
          <w:i/>
        </w:rPr>
        <w:t>CSI-SSB-ResourceSetId</w:t>
      </w:r>
      <w:bookmarkEnd w:id="4262"/>
      <w:bookmarkEnd w:id="4263"/>
      <w:bookmarkEnd w:id="4264"/>
      <w:bookmarkEnd w:id="4265"/>
      <w:bookmarkEnd w:id="4266"/>
    </w:p>
    <w:bookmarkEnd w:id="426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68" w:name="_Toc60777227"/>
      <w:bookmarkStart w:id="4269" w:name="_Toc193446170"/>
      <w:bookmarkStart w:id="4270" w:name="_Toc193451975"/>
      <w:bookmarkStart w:id="4271" w:name="_Toc193463245"/>
      <w:bookmarkStart w:id="4272" w:name="_Toc201295532"/>
      <w:bookmarkStart w:id="4273" w:name="MCCQCTEMPBM_00000254"/>
      <w:r w:rsidRPr="00EE6E73">
        <w:t>–</w:t>
      </w:r>
      <w:r w:rsidRPr="00EE6E73">
        <w:tab/>
      </w:r>
      <w:r w:rsidRPr="00EE6E73">
        <w:rPr>
          <w:i/>
          <w:noProof/>
        </w:rPr>
        <w:t>DedicatedNAS-Message</w:t>
      </w:r>
      <w:bookmarkEnd w:id="4268"/>
      <w:bookmarkEnd w:id="4269"/>
      <w:bookmarkEnd w:id="4270"/>
      <w:bookmarkEnd w:id="4271"/>
      <w:bookmarkEnd w:id="4272"/>
    </w:p>
    <w:bookmarkEnd w:id="427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74" w:name="_Toc193446171"/>
      <w:bookmarkStart w:id="4275" w:name="_Toc193451976"/>
      <w:bookmarkStart w:id="4276" w:name="_Toc193463246"/>
      <w:bookmarkStart w:id="4277" w:name="_Toc201295533"/>
      <w:bookmarkStart w:id="4278" w:name="MCCQCTEMPBM_00000255"/>
      <w:r w:rsidRPr="00EE6E73">
        <w:lastRenderedPageBreak/>
        <w:t>–</w:t>
      </w:r>
      <w:r w:rsidRPr="00EE6E73">
        <w:tab/>
      </w:r>
      <w:r w:rsidRPr="00EE6E73">
        <w:rPr>
          <w:i/>
        </w:rPr>
        <w:t>DL-</w:t>
      </w:r>
      <w:r w:rsidR="00212830" w:rsidRPr="00EE6E73">
        <w:rPr>
          <w:i/>
        </w:rPr>
        <w:t>PPW-</w:t>
      </w:r>
      <w:r w:rsidRPr="00EE6E73">
        <w:rPr>
          <w:i/>
        </w:rPr>
        <w:t>PreConfig</w:t>
      </w:r>
      <w:bookmarkEnd w:id="4274"/>
      <w:bookmarkEnd w:id="4275"/>
      <w:bookmarkEnd w:id="4276"/>
      <w:bookmarkEnd w:id="4277"/>
    </w:p>
    <w:bookmarkEnd w:id="427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9" w:name="_Toc193446172"/>
      <w:bookmarkStart w:id="4280" w:name="_Toc193451977"/>
      <w:bookmarkStart w:id="4281" w:name="_Toc193463247"/>
      <w:bookmarkStart w:id="4282" w:name="_Toc201295534"/>
      <w:bookmarkStart w:id="4283" w:name="MCCQCTEMPBM_00000256"/>
      <w:r w:rsidRPr="00EE6E73">
        <w:t>–</w:t>
      </w:r>
      <w:r w:rsidRPr="00EE6E73">
        <w:tab/>
      </w:r>
      <w:r w:rsidRPr="00EE6E73">
        <w:rPr>
          <w:i/>
        </w:rPr>
        <w:t>DMRS-BundlingPUCCH-Config</w:t>
      </w:r>
      <w:bookmarkEnd w:id="4279"/>
      <w:bookmarkEnd w:id="4280"/>
      <w:bookmarkEnd w:id="4281"/>
      <w:bookmarkEnd w:id="4282"/>
    </w:p>
    <w:bookmarkEnd w:id="428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84" w:name="_Toc193446173"/>
      <w:bookmarkStart w:id="4285" w:name="_Toc193451978"/>
      <w:bookmarkStart w:id="4286" w:name="_Toc193463248"/>
      <w:bookmarkStart w:id="4287" w:name="_Toc201295535"/>
      <w:bookmarkStart w:id="4288" w:name="MCCQCTEMPBM_00000257"/>
      <w:r w:rsidRPr="00EE6E73">
        <w:t>–</w:t>
      </w:r>
      <w:r w:rsidRPr="00EE6E73">
        <w:tab/>
      </w:r>
      <w:r w:rsidRPr="00EE6E73">
        <w:rPr>
          <w:i/>
        </w:rPr>
        <w:t>DMRS-BundlingPUSCH-Config</w:t>
      </w:r>
      <w:bookmarkEnd w:id="4284"/>
      <w:bookmarkEnd w:id="4285"/>
      <w:bookmarkEnd w:id="4286"/>
      <w:bookmarkEnd w:id="4287"/>
    </w:p>
    <w:bookmarkEnd w:id="428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9" w:name="_Toc60777228"/>
      <w:bookmarkStart w:id="4290" w:name="_Toc193446174"/>
      <w:bookmarkStart w:id="4291" w:name="_Toc193451979"/>
      <w:bookmarkStart w:id="4292" w:name="_Toc193463249"/>
      <w:bookmarkStart w:id="4293" w:name="_Toc201295536"/>
      <w:bookmarkStart w:id="4294" w:name="MCCQCTEMPBM_00000258"/>
      <w:r w:rsidRPr="00EE6E73">
        <w:t>–</w:t>
      </w:r>
      <w:r w:rsidRPr="00EE6E73">
        <w:tab/>
      </w:r>
      <w:r w:rsidRPr="00EE6E73">
        <w:rPr>
          <w:i/>
        </w:rPr>
        <w:t>DMRS-DownlinkConfig</w:t>
      </w:r>
      <w:bookmarkEnd w:id="4289"/>
      <w:bookmarkEnd w:id="4290"/>
      <w:bookmarkEnd w:id="4291"/>
      <w:bookmarkEnd w:id="4292"/>
      <w:bookmarkEnd w:id="4293"/>
    </w:p>
    <w:bookmarkEnd w:id="429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95" w:name="_Toc60777229"/>
      <w:bookmarkStart w:id="4296" w:name="_Toc193446175"/>
      <w:bookmarkStart w:id="4297" w:name="_Toc193451980"/>
      <w:bookmarkStart w:id="4298" w:name="_Toc193463250"/>
      <w:bookmarkStart w:id="4299" w:name="_Toc201295537"/>
      <w:bookmarkStart w:id="4300" w:name="MCCQCTEMPBM_00000259"/>
      <w:r w:rsidRPr="00EE6E73">
        <w:t>–</w:t>
      </w:r>
      <w:r w:rsidRPr="00EE6E73">
        <w:tab/>
      </w:r>
      <w:r w:rsidRPr="00EE6E73">
        <w:rPr>
          <w:i/>
        </w:rPr>
        <w:t>DMRS-UplinkConfig</w:t>
      </w:r>
      <w:bookmarkEnd w:id="4295"/>
      <w:bookmarkEnd w:id="4296"/>
      <w:bookmarkEnd w:id="4297"/>
      <w:bookmarkEnd w:id="4298"/>
      <w:bookmarkEnd w:id="4299"/>
    </w:p>
    <w:bookmarkEnd w:id="430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01" w:name="_Toc60777230"/>
      <w:bookmarkStart w:id="4302" w:name="_Toc193446176"/>
      <w:bookmarkStart w:id="4303" w:name="_Toc193451981"/>
      <w:bookmarkStart w:id="4304" w:name="_Toc193463251"/>
      <w:bookmarkStart w:id="4305" w:name="_Toc201295538"/>
      <w:bookmarkStart w:id="4306" w:name="MCCQCTEMPBM_00000260"/>
      <w:r w:rsidRPr="00EE6E73">
        <w:rPr>
          <w:i/>
          <w:iCs/>
        </w:rPr>
        <w:t>–</w:t>
      </w:r>
      <w:r w:rsidRPr="00EE6E73">
        <w:rPr>
          <w:i/>
          <w:iCs/>
        </w:rPr>
        <w:tab/>
        <w:t>DownlinkConfigCommon</w:t>
      </w:r>
      <w:bookmarkEnd w:id="4301"/>
      <w:bookmarkEnd w:id="4302"/>
      <w:bookmarkEnd w:id="4303"/>
      <w:bookmarkEnd w:id="4304"/>
      <w:bookmarkEnd w:id="4305"/>
    </w:p>
    <w:bookmarkEnd w:id="430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07" w:name="_Toc60777231"/>
      <w:bookmarkStart w:id="4308" w:name="_Toc193446177"/>
      <w:bookmarkStart w:id="4309" w:name="_Toc193451982"/>
      <w:bookmarkStart w:id="4310" w:name="_Toc193463252"/>
      <w:bookmarkStart w:id="4311" w:name="_Toc201295539"/>
      <w:bookmarkStart w:id="4312" w:name="MCCQCTEMPBM_00000261"/>
      <w:r w:rsidRPr="00EE6E73">
        <w:t>–</w:t>
      </w:r>
      <w:r w:rsidRPr="00EE6E73">
        <w:tab/>
      </w:r>
      <w:r w:rsidRPr="00EE6E73">
        <w:rPr>
          <w:i/>
        </w:rPr>
        <w:t>DownlinkConfigCommonSIB</w:t>
      </w:r>
      <w:bookmarkEnd w:id="4307"/>
      <w:bookmarkEnd w:id="4308"/>
      <w:bookmarkEnd w:id="4309"/>
      <w:bookmarkEnd w:id="4310"/>
      <w:bookmarkEnd w:id="4311"/>
    </w:p>
    <w:bookmarkEnd w:id="431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13" w:name="_Toc60777232"/>
      <w:bookmarkStart w:id="4314" w:name="_Toc193446178"/>
      <w:bookmarkStart w:id="4315" w:name="_Toc193451983"/>
      <w:bookmarkStart w:id="4316" w:name="_Toc193463253"/>
      <w:bookmarkStart w:id="4317" w:name="_Toc201295540"/>
      <w:bookmarkStart w:id="4318" w:name="MCCQCTEMPBM_00000262"/>
      <w:r w:rsidRPr="00EE6E73">
        <w:t>–</w:t>
      </w:r>
      <w:r w:rsidRPr="00EE6E73">
        <w:tab/>
      </w:r>
      <w:r w:rsidRPr="00EE6E73">
        <w:rPr>
          <w:i/>
        </w:rPr>
        <w:t>DownlinkPreemption</w:t>
      </w:r>
      <w:bookmarkEnd w:id="4313"/>
      <w:bookmarkEnd w:id="4314"/>
      <w:bookmarkEnd w:id="4315"/>
      <w:bookmarkEnd w:id="4316"/>
      <w:bookmarkEnd w:id="4317"/>
    </w:p>
    <w:bookmarkEnd w:id="431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9" w:name="_Toc60777233"/>
      <w:bookmarkStart w:id="4320" w:name="_Toc193446179"/>
      <w:bookmarkStart w:id="4321" w:name="_Toc193451984"/>
      <w:bookmarkStart w:id="4322" w:name="_Toc193463254"/>
      <w:bookmarkStart w:id="4323" w:name="_Toc201295541"/>
      <w:bookmarkStart w:id="4324" w:name="MCCQCTEMPBM_00000263"/>
      <w:r w:rsidRPr="00EE6E73">
        <w:t>–</w:t>
      </w:r>
      <w:r w:rsidRPr="00EE6E73">
        <w:tab/>
      </w:r>
      <w:r w:rsidRPr="00EE6E73">
        <w:rPr>
          <w:i/>
          <w:noProof/>
        </w:rPr>
        <w:t>DRB-Identity</w:t>
      </w:r>
      <w:bookmarkEnd w:id="4319"/>
      <w:bookmarkEnd w:id="4320"/>
      <w:bookmarkEnd w:id="4321"/>
      <w:bookmarkEnd w:id="4322"/>
      <w:bookmarkEnd w:id="4323"/>
    </w:p>
    <w:bookmarkEnd w:id="432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25" w:name="_Toc60777234"/>
      <w:bookmarkStart w:id="4326" w:name="_Toc193446180"/>
      <w:bookmarkStart w:id="4327" w:name="_Toc193451985"/>
      <w:bookmarkStart w:id="4328" w:name="_Toc193463255"/>
      <w:bookmarkStart w:id="4329" w:name="_Toc201295542"/>
      <w:bookmarkStart w:id="4330" w:name="MCCQCTEMPBM_00000264"/>
      <w:r w:rsidRPr="00EE6E73">
        <w:t>–</w:t>
      </w:r>
      <w:r w:rsidRPr="00EE6E73">
        <w:tab/>
      </w:r>
      <w:r w:rsidRPr="00EE6E73">
        <w:rPr>
          <w:i/>
        </w:rPr>
        <w:t>DRX-Config</w:t>
      </w:r>
      <w:bookmarkEnd w:id="4325"/>
      <w:bookmarkEnd w:id="4326"/>
      <w:bookmarkEnd w:id="4327"/>
      <w:bookmarkEnd w:id="4328"/>
      <w:bookmarkEnd w:id="4329"/>
    </w:p>
    <w:bookmarkEnd w:id="433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31" w:name="_Toc60777235"/>
      <w:bookmarkStart w:id="4332" w:name="_Toc193446181"/>
      <w:bookmarkStart w:id="4333" w:name="_Toc193451986"/>
      <w:bookmarkStart w:id="4334" w:name="_Toc193463256"/>
      <w:bookmarkStart w:id="4335" w:name="_Toc201295543"/>
      <w:bookmarkStart w:id="4336" w:name="MCCQCTEMPBM_00000265"/>
      <w:r w:rsidRPr="00EE6E73">
        <w:t>–</w:t>
      </w:r>
      <w:r w:rsidRPr="00EE6E73">
        <w:tab/>
      </w:r>
      <w:r w:rsidRPr="00EE6E73">
        <w:rPr>
          <w:i/>
          <w:iCs/>
        </w:rPr>
        <w:t>DRX-ConfigSecondaryGroup</w:t>
      </w:r>
      <w:bookmarkEnd w:id="4331"/>
      <w:bookmarkEnd w:id="4332"/>
      <w:bookmarkEnd w:id="4333"/>
      <w:bookmarkEnd w:id="4334"/>
      <w:bookmarkEnd w:id="4335"/>
    </w:p>
    <w:bookmarkEnd w:id="433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7" w:name="_Toc76423521"/>
      <w:bookmarkStart w:id="4338" w:name="_Toc193446182"/>
      <w:bookmarkStart w:id="4339" w:name="_Toc193451987"/>
      <w:bookmarkStart w:id="4340" w:name="_Toc193463257"/>
      <w:bookmarkStart w:id="4341" w:name="_Toc201295544"/>
      <w:bookmarkStart w:id="4342" w:name="MCCQCTEMPBM_00000266"/>
      <w:r w:rsidRPr="00EE6E73">
        <w:rPr>
          <w:i/>
        </w:rPr>
        <w:t>–</w:t>
      </w:r>
      <w:r w:rsidRPr="00EE6E73">
        <w:rPr>
          <w:i/>
        </w:rPr>
        <w:tab/>
        <w:t>DRX-ConfigS</w:t>
      </w:r>
      <w:bookmarkEnd w:id="4337"/>
      <w:r w:rsidRPr="00EE6E73">
        <w:rPr>
          <w:i/>
        </w:rPr>
        <w:t>L</w:t>
      </w:r>
      <w:bookmarkEnd w:id="4338"/>
      <w:bookmarkEnd w:id="4339"/>
      <w:bookmarkEnd w:id="4340"/>
      <w:bookmarkEnd w:id="4341"/>
    </w:p>
    <w:bookmarkEnd w:id="434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43" w:name="_Toc193446183"/>
      <w:bookmarkStart w:id="4344" w:name="_Toc193451988"/>
      <w:bookmarkStart w:id="4345" w:name="_Toc193463258"/>
      <w:bookmarkStart w:id="4346" w:name="_Toc201295545"/>
      <w:bookmarkStart w:id="4347" w:name="MCCQCTEMPBM_00000267"/>
      <w:r w:rsidRPr="00EE6E73">
        <w:t>–</w:t>
      </w:r>
      <w:r w:rsidRPr="00EE6E73">
        <w:tab/>
      </w:r>
      <w:r w:rsidRPr="00EE6E73">
        <w:rPr>
          <w:i/>
          <w:iCs/>
        </w:rPr>
        <w:t>EarlyUL-SyncConfig</w:t>
      </w:r>
      <w:bookmarkEnd w:id="4343"/>
      <w:bookmarkEnd w:id="4344"/>
      <w:bookmarkEnd w:id="4345"/>
      <w:bookmarkEnd w:id="4346"/>
    </w:p>
    <w:bookmarkEnd w:id="434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8" w:name="_Hlk145429868"/>
      <w:bookmarkStart w:id="4349" w:name="_Hlk145429914"/>
      <w:r w:rsidRPr="00EE6E73">
        <w:t xml:space="preserve">EarlyUL-SyncConfig-r18 </w:t>
      </w:r>
      <w:bookmarkEnd w:id="434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50" w:name="_Toc193446184"/>
      <w:bookmarkStart w:id="4351" w:name="_Toc193451989"/>
      <w:bookmarkStart w:id="4352" w:name="_Toc193463259"/>
      <w:bookmarkStart w:id="4353" w:name="_Toc201295546"/>
      <w:bookmarkStart w:id="4354" w:name="MCCQCTEMPBM_00000268"/>
      <w:r w:rsidRPr="00EE6E73">
        <w:t>–</w:t>
      </w:r>
      <w:r w:rsidRPr="00EE6E73">
        <w:tab/>
      </w:r>
      <w:r w:rsidRPr="00EE6E73">
        <w:rPr>
          <w:i/>
        </w:rPr>
        <w:t>EphemerisInfo</w:t>
      </w:r>
      <w:bookmarkEnd w:id="4350"/>
      <w:bookmarkEnd w:id="4351"/>
      <w:bookmarkEnd w:id="4352"/>
      <w:bookmarkEnd w:id="4353"/>
    </w:p>
    <w:bookmarkEnd w:id="435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55" w:name="_Toc193446185"/>
      <w:bookmarkStart w:id="4356" w:name="_Toc193451990"/>
      <w:bookmarkStart w:id="4357" w:name="_Toc193463260"/>
      <w:bookmarkStart w:id="4358" w:name="_Toc201295547"/>
      <w:bookmarkStart w:id="4359" w:name="MCCQCTEMPBM_00000269"/>
      <w:r w:rsidRPr="00EE6E73">
        <w:rPr>
          <w:rFonts w:eastAsia="MS Mincho"/>
        </w:rPr>
        <w:lastRenderedPageBreak/>
        <w:t>–</w:t>
      </w:r>
      <w:r w:rsidRPr="00EE6E73">
        <w:rPr>
          <w:rFonts w:eastAsia="MS Mincho"/>
        </w:rPr>
        <w:tab/>
      </w:r>
      <w:r w:rsidRPr="00EE6E73">
        <w:rPr>
          <w:rFonts w:eastAsia="MS Mincho"/>
          <w:i/>
        </w:rPr>
        <w:t>EpochTime</w:t>
      </w:r>
      <w:bookmarkEnd w:id="4355"/>
      <w:bookmarkEnd w:id="4356"/>
      <w:bookmarkEnd w:id="4357"/>
      <w:bookmarkEnd w:id="4358"/>
    </w:p>
    <w:bookmarkEnd w:id="435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60" w:name="_Toc29343903"/>
      <w:bookmarkStart w:id="4361" w:name="_Toc20487464"/>
      <w:bookmarkStart w:id="4362" w:name="_Toc36567169"/>
      <w:bookmarkStart w:id="4363" w:name="_Toc36939632"/>
      <w:bookmarkStart w:id="4364" w:name="_Toc29342764"/>
      <w:bookmarkStart w:id="4365" w:name="_Toc37082612"/>
      <w:bookmarkStart w:id="4366" w:name="_Toc46482487"/>
      <w:bookmarkStart w:id="4367" w:name="_Toc46481253"/>
      <w:bookmarkStart w:id="4368" w:name="_Toc46483721"/>
      <w:bookmarkStart w:id="4369" w:name="_Toc36810615"/>
      <w:bookmarkStart w:id="4370" w:name="_Toc146824100"/>
      <w:bookmarkStart w:id="4371" w:name="_Toc36846979"/>
      <w:bookmarkStart w:id="4372" w:name="_Toc193446186"/>
      <w:bookmarkStart w:id="4373" w:name="_Toc193451991"/>
      <w:bookmarkStart w:id="4374" w:name="_Toc193463261"/>
      <w:bookmarkStart w:id="4375" w:name="_Toc201295548"/>
      <w:bookmarkStart w:id="4376" w:name="MCCQCTEMPBM_00000270"/>
      <w:r w:rsidRPr="00EE6E73">
        <w:t>–</w:t>
      </w:r>
      <w:r w:rsidRPr="00EE6E73">
        <w:tab/>
      </w:r>
      <w:r w:rsidRPr="00EE6E73">
        <w:rPr>
          <w:i/>
          <w:iCs/>
        </w:rPr>
        <w:t>EUTRA-C-RNTI</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bookmarkEnd w:id="437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7" w:name="_Toc193446187"/>
      <w:bookmarkStart w:id="4378" w:name="_Toc193451992"/>
      <w:bookmarkStart w:id="4379" w:name="_Toc193463262"/>
      <w:bookmarkStart w:id="4380" w:name="_Toc201295549"/>
      <w:bookmarkStart w:id="4381" w:name="MCCQCTEMPBM_00000271"/>
      <w:r w:rsidRPr="00EE6E73">
        <w:lastRenderedPageBreak/>
        <w:t>–</w:t>
      </w:r>
      <w:r w:rsidRPr="00EE6E73">
        <w:tab/>
      </w:r>
      <w:r w:rsidRPr="00EE6E73">
        <w:rPr>
          <w:i/>
        </w:rPr>
        <w:t>FeatureCombination</w:t>
      </w:r>
      <w:bookmarkEnd w:id="4377"/>
      <w:bookmarkEnd w:id="4378"/>
      <w:bookmarkEnd w:id="4379"/>
      <w:bookmarkEnd w:id="4380"/>
    </w:p>
    <w:bookmarkEnd w:id="438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82" w:name="_Toc193446188"/>
      <w:bookmarkStart w:id="4383" w:name="_Toc193451993"/>
      <w:bookmarkStart w:id="4384" w:name="_Toc193463263"/>
      <w:bookmarkStart w:id="4385" w:name="_Toc201295550"/>
      <w:bookmarkStart w:id="4386" w:name="MCCQCTEMPBM_00000272"/>
      <w:r w:rsidRPr="00EE6E73">
        <w:lastRenderedPageBreak/>
        <w:t>–</w:t>
      </w:r>
      <w:r w:rsidRPr="00EE6E73">
        <w:tab/>
      </w:r>
      <w:r w:rsidRPr="00EE6E73">
        <w:rPr>
          <w:i/>
        </w:rPr>
        <w:t>FeatureCombinationPreambles</w:t>
      </w:r>
      <w:bookmarkEnd w:id="4382"/>
      <w:bookmarkEnd w:id="4383"/>
      <w:bookmarkEnd w:id="4384"/>
      <w:bookmarkEnd w:id="4385"/>
    </w:p>
    <w:bookmarkEnd w:id="438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7"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7"/>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55pt;height:16.35pt" o:ole="">
                  <v:imagedata r:id="rId146" o:title=""/>
                </v:shape>
                <o:OLEObject Type="Embed" ProgID="Visio.Drawing.15" ShapeID="_x0000_i1091" DrawAspect="Content" ObjectID="_1820151746"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8" w:name="_Toc60777236"/>
      <w:bookmarkStart w:id="4389" w:name="_Toc193446189"/>
      <w:bookmarkStart w:id="4390" w:name="_Toc193451994"/>
      <w:bookmarkStart w:id="4391" w:name="_Toc193463264"/>
      <w:bookmarkStart w:id="4392" w:name="_Toc201295551"/>
      <w:bookmarkStart w:id="4393" w:name="MCCQCTEMPBM_00000273"/>
      <w:r w:rsidRPr="00EE6E73">
        <w:rPr>
          <w:rFonts w:eastAsia="MS Mincho"/>
        </w:rPr>
        <w:t>–</w:t>
      </w:r>
      <w:r w:rsidRPr="00EE6E73">
        <w:rPr>
          <w:rFonts w:eastAsia="MS Mincho"/>
        </w:rPr>
        <w:tab/>
      </w:r>
      <w:r w:rsidRPr="00EE6E73">
        <w:rPr>
          <w:rFonts w:eastAsia="MS Mincho"/>
          <w:i/>
        </w:rPr>
        <w:t>FilterCoefficient</w:t>
      </w:r>
      <w:bookmarkEnd w:id="4388"/>
      <w:bookmarkEnd w:id="4389"/>
      <w:bookmarkEnd w:id="4390"/>
      <w:bookmarkEnd w:id="4391"/>
      <w:bookmarkEnd w:id="4392"/>
    </w:p>
    <w:bookmarkEnd w:id="439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94" w:name="_Toc60777237"/>
      <w:bookmarkStart w:id="4395" w:name="_Toc193446190"/>
      <w:bookmarkStart w:id="4396" w:name="_Toc193451995"/>
      <w:bookmarkStart w:id="4397" w:name="_Toc193463265"/>
      <w:bookmarkStart w:id="4398" w:name="_Toc201295552"/>
      <w:bookmarkStart w:id="4399" w:name="MCCQCTEMPBM_00000274"/>
      <w:r w:rsidRPr="00EE6E73">
        <w:lastRenderedPageBreak/>
        <w:t>–</w:t>
      </w:r>
      <w:r w:rsidRPr="00EE6E73">
        <w:tab/>
      </w:r>
      <w:r w:rsidRPr="00EE6E73">
        <w:rPr>
          <w:i/>
        </w:rPr>
        <w:t>FreqBandIndicatorNR</w:t>
      </w:r>
      <w:bookmarkEnd w:id="4394"/>
      <w:bookmarkEnd w:id="4395"/>
      <w:bookmarkEnd w:id="4396"/>
      <w:bookmarkEnd w:id="4397"/>
      <w:bookmarkEnd w:id="4398"/>
    </w:p>
    <w:bookmarkEnd w:id="439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00" w:name="_Toc193446191"/>
      <w:bookmarkStart w:id="4401" w:name="_Toc193451996"/>
      <w:bookmarkStart w:id="4402" w:name="_Toc193463266"/>
      <w:bookmarkStart w:id="4403" w:name="_Toc201295553"/>
      <w:bookmarkStart w:id="4404" w:name="MCCQCTEMPBM_00000275"/>
      <w:r w:rsidRPr="00EE6E73">
        <w:t>–</w:t>
      </w:r>
      <w:r w:rsidRPr="00EE6E73">
        <w:tab/>
      </w:r>
      <w:r w:rsidRPr="00EE6E73">
        <w:rPr>
          <w:rFonts w:eastAsia="等线"/>
          <w:i/>
        </w:rPr>
        <w:t>FreqPriorityListDedicatedSlicing</w:t>
      </w:r>
      <w:bookmarkEnd w:id="4400"/>
      <w:bookmarkEnd w:id="4401"/>
      <w:bookmarkEnd w:id="4402"/>
      <w:bookmarkEnd w:id="4403"/>
    </w:p>
    <w:bookmarkEnd w:id="4404"/>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05" w:name="_Toc76423783"/>
      <w:bookmarkStart w:id="4406" w:name="_Toc193446192"/>
      <w:bookmarkStart w:id="4407" w:name="_Toc193451997"/>
      <w:bookmarkStart w:id="4408" w:name="_Toc193463267"/>
      <w:bookmarkStart w:id="4409" w:name="_Toc201295554"/>
      <w:bookmarkStart w:id="4410" w:name="MCCQCTEMPBM_00000276"/>
      <w:r w:rsidRPr="00EE6E73">
        <w:t>–</w:t>
      </w:r>
      <w:r w:rsidRPr="00EE6E73">
        <w:tab/>
      </w:r>
      <w:r w:rsidR="008E5FFC" w:rsidRPr="00EE6E73">
        <w:rPr>
          <w:rFonts w:eastAsia="等线"/>
          <w:i/>
        </w:rPr>
        <w:t>FreqPriorityListSlicing</w:t>
      </w:r>
      <w:bookmarkEnd w:id="4405"/>
      <w:bookmarkEnd w:id="4406"/>
      <w:bookmarkEnd w:id="4407"/>
      <w:bookmarkEnd w:id="4408"/>
      <w:bookmarkEnd w:id="4409"/>
    </w:p>
    <w:bookmarkEnd w:id="441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11" w:name="_Toc60777238"/>
      <w:bookmarkStart w:id="4412" w:name="_Toc193446193"/>
      <w:bookmarkStart w:id="4413" w:name="_Toc193451998"/>
      <w:bookmarkStart w:id="4414" w:name="_Toc193463268"/>
      <w:bookmarkStart w:id="4415" w:name="_Toc201295555"/>
      <w:bookmarkStart w:id="4416" w:name="MCCQCTEMPBM_00000277"/>
      <w:r w:rsidRPr="00EE6E73">
        <w:t>–</w:t>
      </w:r>
      <w:r w:rsidRPr="00EE6E73">
        <w:tab/>
      </w:r>
      <w:r w:rsidRPr="00EE6E73">
        <w:rPr>
          <w:i/>
        </w:rPr>
        <w:t>FrequencyInfoDL</w:t>
      </w:r>
      <w:bookmarkEnd w:id="4411"/>
      <w:bookmarkEnd w:id="4412"/>
      <w:bookmarkEnd w:id="4413"/>
      <w:bookmarkEnd w:id="4414"/>
      <w:bookmarkEnd w:id="4415"/>
    </w:p>
    <w:bookmarkEnd w:id="441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7" w:name="_Toc60777239"/>
      <w:bookmarkStart w:id="4418" w:name="_Toc193446194"/>
      <w:bookmarkStart w:id="4419" w:name="_Toc193451999"/>
      <w:bookmarkStart w:id="4420" w:name="_Toc193463269"/>
      <w:bookmarkStart w:id="4421" w:name="_Toc201295556"/>
      <w:bookmarkStart w:id="4422" w:name="MCCQCTEMPBM_00000278"/>
      <w:r w:rsidRPr="00EE6E73">
        <w:rPr>
          <w:i/>
          <w:iCs/>
        </w:rPr>
        <w:t>–</w:t>
      </w:r>
      <w:r w:rsidRPr="00EE6E73">
        <w:rPr>
          <w:i/>
          <w:iCs/>
        </w:rPr>
        <w:tab/>
        <w:t>FrequencyInfoDL-SIB</w:t>
      </w:r>
      <w:bookmarkEnd w:id="4417"/>
      <w:bookmarkEnd w:id="4418"/>
      <w:bookmarkEnd w:id="4419"/>
      <w:bookmarkEnd w:id="4420"/>
      <w:bookmarkEnd w:id="4421"/>
    </w:p>
    <w:bookmarkEnd w:id="442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23" w:name="_Toc60777240"/>
      <w:bookmarkStart w:id="4424" w:name="_Toc193446195"/>
      <w:bookmarkStart w:id="4425" w:name="_Toc193452000"/>
      <w:bookmarkStart w:id="4426" w:name="_Toc193463270"/>
      <w:bookmarkStart w:id="4427" w:name="_Toc201295557"/>
      <w:bookmarkStart w:id="4428" w:name="MCCQCTEMPBM_00000279"/>
      <w:r w:rsidRPr="00EE6E73">
        <w:t>–</w:t>
      </w:r>
      <w:r w:rsidRPr="00EE6E73">
        <w:tab/>
      </w:r>
      <w:r w:rsidRPr="00EE6E73">
        <w:rPr>
          <w:i/>
        </w:rPr>
        <w:t>FrequencyInfoUL</w:t>
      </w:r>
      <w:bookmarkEnd w:id="4423"/>
      <w:bookmarkEnd w:id="4424"/>
      <w:bookmarkEnd w:id="4425"/>
      <w:bookmarkEnd w:id="4426"/>
      <w:bookmarkEnd w:id="4427"/>
    </w:p>
    <w:bookmarkEnd w:id="442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9" w:name="_Toc60777241"/>
      <w:bookmarkStart w:id="4430" w:name="_Toc193446196"/>
      <w:bookmarkStart w:id="4431" w:name="_Toc193452001"/>
      <w:bookmarkStart w:id="4432" w:name="_Toc193463271"/>
      <w:bookmarkStart w:id="4433" w:name="_Toc201295558"/>
      <w:bookmarkStart w:id="4434" w:name="MCCQCTEMPBM_00000280"/>
      <w:r w:rsidRPr="00EE6E73">
        <w:rPr>
          <w:i/>
          <w:iCs/>
        </w:rPr>
        <w:lastRenderedPageBreak/>
        <w:t>–</w:t>
      </w:r>
      <w:r w:rsidRPr="00EE6E73">
        <w:rPr>
          <w:i/>
          <w:iCs/>
        </w:rPr>
        <w:tab/>
        <w:t>FrequencyInfoUL-SIB</w:t>
      </w:r>
      <w:bookmarkEnd w:id="4429"/>
      <w:bookmarkEnd w:id="4430"/>
      <w:bookmarkEnd w:id="4431"/>
      <w:bookmarkEnd w:id="4432"/>
      <w:bookmarkEnd w:id="4433"/>
    </w:p>
    <w:bookmarkEnd w:id="443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5" w:name="_Toc193446197"/>
      <w:bookmarkStart w:id="4436" w:name="_Toc193452002"/>
      <w:bookmarkStart w:id="4437" w:name="_Toc193463272"/>
      <w:bookmarkStart w:id="4438" w:name="_Toc201295559"/>
      <w:bookmarkStart w:id="4439" w:name="MCCQCTEMPBM_00000281"/>
      <w:r w:rsidRPr="00EE6E73">
        <w:t>–</w:t>
      </w:r>
      <w:r w:rsidRPr="00EE6E73">
        <w:tab/>
      </w:r>
      <w:r w:rsidRPr="00EE6E73">
        <w:rPr>
          <w:i/>
          <w:iCs/>
        </w:rPr>
        <w:t>GapPriority</w:t>
      </w:r>
      <w:bookmarkEnd w:id="4435"/>
      <w:bookmarkEnd w:id="4436"/>
      <w:bookmarkEnd w:id="4437"/>
      <w:bookmarkEnd w:id="4438"/>
    </w:p>
    <w:bookmarkEnd w:id="443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40" w:name="_Toc60777242"/>
      <w:bookmarkStart w:id="4441" w:name="_Toc193446198"/>
      <w:bookmarkStart w:id="4442" w:name="_Toc193452003"/>
      <w:bookmarkStart w:id="4443" w:name="_Toc193463273"/>
      <w:bookmarkStart w:id="4444" w:name="_Toc201295560"/>
      <w:bookmarkStart w:id="4445" w:name="MCCQCTEMPBM_00000282"/>
      <w:r w:rsidRPr="00EE6E73">
        <w:t>–</w:t>
      </w:r>
      <w:r w:rsidRPr="00EE6E73">
        <w:tab/>
      </w:r>
      <w:r w:rsidRPr="00EE6E73">
        <w:rPr>
          <w:i/>
          <w:iCs/>
        </w:rPr>
        <w:t>HighSpeedConfig</w:t>
      </w:r>
      <w:bookmarkEnd w:id="4440"/>
      <w:bookmarkEnd w:id="4441"/>
      <w:bookmarkEnd w:id="4442"/>
      <w:bookmarkEnd w:id="4443"/>
      <w:bookmarkEnd w:id="4444"/>
    </w:p>
    <w:bookmarkEnd w:id="444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6" w:name="_Toc60777243"/>
      <w:bookmarkStart w:id="4447" w:name="_Toc193446199"/>
      <w:bookmarkStart w:id="4448" w:name="_Toc193452004"/>
      <w:bookmarkStart w:id="4449" w:name="_Toc193463274"/>
      <w:bookmarkStart w:id="4450" w:name="_Toc201295561"/>
      <w:bookmarkStart w:id="4451" w:name="MCCQCTEMPBM_00000283"/>
      <w:r w:rsidRPr="00EE6E73">
        <w:rPr>
          <w:rFonts w:eastAsia="MS Mincho"/>
        </w:rPr>
        <w:t>–</w:t>
      </w:r>
      <w:r w:rsidRPr="00EE6E73">
        <w:rPr>
          <w:rFonts w:eastAsia="MS Mincho"/>
        </w:rPr>
        <w:tab/>
      </w:r>
      <w:r w:rsidRPr="00EE6E73">
        <w:rPr>
          <w:rFonts w:eastAsia="MS Mincho"/>
          <w:i/>
        </w:rPr>
        <w:t>Hysteresis</w:t>
      </w:r>
      <w:bookmarkEnd w:id="4446"/>
      <w:bookmarkEnd w:id="4447"/>
      <w:bookmarkEnd w:id="4448"/>
      <w:bookmarkEnd w:id="4449"/>
      <w:bookmarkEnd w:id="4450"/>
    </w:p>
    <w:bookmarkEnd w:id="445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2" w:name="_Toc60777244"/>
    </w:p>
    <w:p w14:paraId="695660DD" w14:textId="77777777" w:rsidR="006659DC" w:rsidRPr="00EE6E73" w:rsidRDefault="006659DC" w:rsidP="00B4120F">
      <w:pPr>
        <w:pStyle w:val="40"/>
        <w:rPr>
          <w:rFonts w:eastAsia="MS Mincho"/>
        </w:rPr>
      </w:pPr>
      <w:bookmarkStart w:id="4453" w:name="_Toc193446200"/>
      <w:bookmarkStart w:id="4454" w:name="_Toc193452005"/>
      <w:bookmarkStart w:id="4455" w:name="_Toc193463275"/>
      <w:bookmarkStart w:id="4456" w:name="_Toc201295562"/>
      <w:bookmarkStart w:id="4457" w:name="MCCQCTEMPBM_00000284"/>
      <w:r w:rsidRPr="00EE6E73">
        <w:rPr>
          <w:rFonts w:eastAsia="MS Mincho"/>
        </w:rPr>
        <w:t>–</w:t>
      </w:r>
      <w:r w:rsidRPr="00EE6E73">
        <w:rPr>
          <w:rFonts w:eastAsia="MS Mincho"/>
        </w:rPr>
        <w:tab/>
      </w:r>
      <w:r w:rsidRPr="00EE6E73">
        <w:rPr>
          <w:rFonts w:eastAsia="MS Mincho"/>
          <w:i/>
          <w:iCs/>
        </w:rPr>
        <w:t>HysteresisAltitude</w:t>
      </w:r>
      <w:bookmarkEnd w:id="4453"/>
      <w:bookmarkEnd w:id="4454"/>
      <w:bookmarkEnd w:id="4455"/>
      <w:bookmarkEnd w:id="4456"/>
    </w:p>
    <w:bookmarkEnd w:id="445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8" w:name="_Toc193446201"/>
      <w:bookmarkStart w:id="4459" w:name="_Toc193452006"/>
      <w:bookmarkStart w:id="4460" w:name="_Toc193463276"/>
      <w:bookmarkStart w:id="4461" w:name="_Toc201295563"/>
      <w:bookmarkStart w:id="4462" w:name="MCCQCTEMPBM_00000285"/>
      <w:r w:rsidRPr="00EE6E73">
        <w:rPr>
          <w:rFonts w:eastAsia="MS Mincho"/>
        </w:rPr>
        <w:t>–</w:t>
      </w:r>
      <w:r w:rsidRPr="00EE6E73">
        <w:rPr>
          <w:rFonts w:eastAsia="MS Mincho"/>
        </w:rPr>
        <w:tab/>
      </w:r>
      <w:r w:rsidRPr="00EE6E73">
        <w:rPr>
          <w:rFonts w:eastAsia="MS Mincho"/>
          <w:i/>
        </w:rPr>
        <w:t>HysteresisLocation</w:t>
      </w:r>
      <w:bookmarkEnd w:id="4458"/>
      <w:bookmarkEnd w:id="4459"/>
      <w:bookmarkEnd w:id="4460"/>
      <w:bookmarkEnd w:id="4461"/>
    </w:p>
    <w:bookmarkEnd w:id="446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63" w:name="_Toc193446202"/>
      <w:bookmarkStart w:id="4464" w:name="_Toc193452007"/>
      <w:bookmarkStart w:id="4465" w:name="_Toc193463277"/>
      <w:bookmarkStart w:id="4466" w:name="_Toc201295564"/>
      <w:bookmarkStart w:id="4467" w:name="MCCQCTEMPBM_00000286"/>
      <w:r w:rsidRPr="00EE6E73">
        <w:t>–</w:t>
      </w:r>
      <w:r w:rsidRPr="00EE6E73">
        <w:tab/>
      </w:r>
      <w:r w:rsidRPr="00EE6E73">
        <w:rPr>
          <w:i/>
          <w:iCs/>
          <w:lang w:eastAsia="x-none"/>
        </w:rPr>
        <w:t>InvalidSymbolPattern</w:t>
      </w:r>
      <w:bookmarkEnd w:id="4452"/>
      <w:bookmarkEnd w:id="4463"/>
      <w:bookmarkEnd w:id="4464"/>
      <w:bookmarkEnd w:id="4465"/>
      <w:bookmarkEnd w:id="4466"/>
    </w:p>
    <w:bookmarkEnd w:id="446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8" w:name="_Toc60777245"/>
      <w:bookmarkStart w:id="4469" w:name="_Toc193446203"/>
      <w:bookmarkStart w:id="4470" w:name="_Toc193452008"/>
      <w:bookmarkStart w:id="4471" w:name="_Toc193463278"/>
      <w:bookmarkStart w:id="4472" w:name="_Toc201295565"/>
      <w:bookmarkStart w:id="4473" w:name="MCCQCTEMPBM_00000287"/>
      <w:r w:rsidRPr="00EE6E73">
        <w:rPr>
          <w:rFonts w:eastAsia="MS Mincho"/>
        </w:rPr>
        <w:t>–</w:t>
      </w:r>
      <w:r w:rsidRPr="00EE6E73">
        <w:rPr>
          <w:rFonts w:eastAsia="MS Mincho"/>
        </w:rPr>
        <w:tab/>
      </w:r>
      <w:r w:rsidRPr="00EE6E73">
        <w:rPr>
          <w:rFonts w:eastAsia="MS Mincho"/>
          <w:i/>
        </w:rPr>
        <w:t>I-RNTI-Value</w:t>
      </w:r>
      <w:bookmarkEnd w:id="4468"/>
      <w:bookmarkEnd w:id="4469"/>
      <w:bookmarkEnd w:id="4470"/>
      <w:bookmarkEnd w:id="4471"/>
      <w:bookmarkEnd w:id="4472"/>
    </w:p>
    <w:bookmarkEnd w:id="447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74" w:name="_Toc60777246"/>
      <w:bookmarkStart w:id="4475" w:name="_Toc193446204"/>
      <w:bookmarkStart w:id="4476" w:name="_Toc193452009"/>
      <w:bookmarkStart w:id="4477" w:name="_Toc193463279"/>
      <w:bookmarkStart w:id="4478" w:name="_Toc201295566"/>
      <w:bookmarkStart w:id="4479" w:name="MCCQCTEMPBM_00000288"/>
      <w:r w:rsidRPr="00EE6E73">
        <w:rPr>
          <w:rFonts w:eastAsia="MS Mincho"/>
        </w:rPr>
        <w:t>–</w:t>
      </w:r>
      <w:r w:rsidRPr="00EE6E73">
        <w:rPr>
          <w:rFonts w:eastAsia="宋体"/>
        </w:rPr>
        <w:tab/>
      </w:r>
      <w:r w:rsidRPr="00EE6E73">
        <w:rPr>
          <w:i/>
        </w:rPr>
        <w:t>LBT-FailureRecoveryConfig</w:t>
      </w:r>
      <w:bookmarkEnd w:id="4474"/>
      <w:bookmarkEnd w:id="4475"/>
      <w:bookmarkEnd w:id="4476"/>
      <w:bookmarkEnd w:id="4477"/>
      <w:bookmarkEnd w:id="4478"/>
    </w:p>
    <w:bookmarkEnd w:id="447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80" w:name="_Toc60777247"/>
      <w:bookmarkStart w:id="4481" w:name="_Toc193446205"/>
      <w:bookmarkStart w:id="4482" w:name="_Toc193452010"/>
      <w:bookmarkStart w:id="4483" w:name="_Toc193463280"/>
      <w:bookmarkStart w:id="4484" w:name="_Toc201295567"/>
      <w:bookmarkStart w:id="4485" w:name="MCCQCTEMPBM_00000289"/>
      <w:r w:rsidRPr="00EE6E73">
        <w:t>–</w:t>
      </w:r>
      <w:r w:rsidRPr="00EE6E73">
        <w:tab/>
      </w:r>
      <w:r w:rsidRPr="00EE6E73">
        <w:rPr>
          <w:i/>
        </w:rPr>
        <w:t>LocationInfo</w:t>
      </w:r>
      <w:bookmarkEnd w:id="4480"/>
      <w:bookmarkEnd w:id="4481"/>
      <w:bookmarkEnd w:id="4482"/>
      <w:bookmarkEnd w:id="4483"/>
      <w:bookmarkEnd w:id="4484"/>
    </w:p>
    <w:bookmarkEnd w:id="448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6" w:name="_Toc60777248"/>
      <w:bookmarkStart w:id="4487" w:name="_Toc193446206"/>
      <w:bookmarkStart w:id="4488" w:name="_Toc193452011"/>
      <w:bookmarkStart w:id="4489" w:name="_Toc193463281"/>
      <w:bookmarkStart w:id="4490" w:name="_Toc201295568"/>
      <w:bookmarkStart w:id="4491" w:name="MCCQCTEMPBM_00000290"/>
      <w:r w:rsidRPr="00EE6E73">
        <w:t>–</w:t>
      </w:r>
      <w:r w:rsidRPr="00EE6E73">
        <w:tab/>
      </w:r>
      <w:r w:rsidRPr="00EE6E73">
        <w:rPr>
          <w:i/>
        </w:rPr>
        <w:t>LocationMeasurementInfo</w:t>
      </w:r>
      <w:bookmarkEnd w:id="4486"/>
      <w:bookmarkEnd w:id="4487"/>
      <w:bookmarkEnd w:id="4488"/>
      <w:bookmarkEnd w:id="4489"/>
      <w:bookmarkEnd w:id="4490"/>
    </w:p>
    <w:bookmarkEnd w:id="449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92" w:name="_Toc60777249"/>
      <w:bookmarkStart w:id="4493" w:name="_Toc193446207"/>
      <w:bookmarkStart w:id="4494" w:name="_Toc193452012"/>
      <w:bookmarkStart w:id="4495" w:name="_Toc193463282"/>
      <w:bookmarkStart w:id="4496" w:name="_Toc201295569"/>
      <w:bookmarkStart w:id="4497"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92"/>
      <w:bookmarkEnd w:id="4493"/>
      <w:bookmarkEnd w:id="4494"/>
      <w:bookmarkEnd w:id="4495"/>
      <w:bookmarkEnd w:id="4496"/>
    </w:p>
    <w:bookmarkEnd w:id="449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8" w:name="_Toc60777250"/>
      <w:bookmarkStart w:id="4499" w:name="_Toc193446208"/>
      <w:bookmarkStart w:id="4500" w:name="_Toc193452013"/>
      <w:bookmarkStart w:id="4501" w:name="_Toc193463283"/>
      <w:bookmarkStart w:id="4502" w:name="_Toc201295570"/>
      <w:bookmarkStart w:id="4503" w:name="MCCQCTEMPBM_00000292"/>
      <w:r w:rsidRPr="00EE6E73">
        <w:rPr>
          <w:rFonts w:eastAsia="宋体"/>
        </w:rPr>
        <w:t>–</w:t>
      </w:r>
      <w:r w:rsidRPr="00EE6E73">
        <w:rPr>
          <w:rFonts w:eastAsia="宋体"/>
        </w:rPr>
        <w:tab/>
      </w:r>
      <w:r w:rsidRPr="00EE6E73">
        <w:rPr>
          <w:rFonts w:eastAsia="宋体"/>
          <w:i/>
        </w:rPr>
        <w:t>LogicalChannelIdentity</w:t>
      </w:r>
      <w:bookmarkEnd w:id="4498"/>
      <w:bookmarkEnd w:id="4499"/>
      <w:bookmarkEnd w:id="4500"/>
      <w:bookmarkEnd w:id="4501"/>
      <w:bookmarkEnd w:id="4502"/>
    </w:p>
    <w:bookmarkEnd w:id="450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04" w:name="_Toc193446209"/>
      <w:bookmarkStart w:id="4505" w:name="_Toc193452014"/>
      <w:bookmarkStart w:id="4506" w:name="_Toc193463284"/>
      <w:bookmarkStart w:id="4507" w:name="_Toc201295571"/>
      <w:bookmarkStart w:id="4508" w:name="MCCQCTEMPBM_00000293"/>
      <w:r w:rsidRPr="00EE6E73">
        <w:t>–</w:t>
      </w:r>
      <w:r w:rsidRPr="00EE6E73">
        <w:tab/>
      </w:r>
      <w:r w:rsidRPr="00EE6E73">
        <w:rPr>
          <w:i/>
          <w:iCs/>
        </w:rPr>
        <w:t>LTE-NeighCellsCRS-AssistInfoList</w:t>
      </w:r>
      <w:bookmarkEnd w:id="4504"/>
      <w:bookmarkEnd w:id="4505"/>
      <w:bookmarkEnd w:id="4506"/>
      <w:bookmarkEnd w:id="4507"/>
    </w:p>
    <w:bookmarkEnd w:id="450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9" w:name="_Toc193446210"/>
      <w:bookmarkStart w:id="4510" w:name="_Toc193452015"/>
      <w:bookmarkStart w:id="4511" w:name="_Toc193463285"/>
      <w:bookmarkStart w:id="4512" w:name="_Toc201295572"/>
      <w:bookmarkStart w:id="4513" w:name="MCCQCTEMPBM_00000294"/>
      <w:r w:rsidRPr="00EE6E73">
        <w:t>–</w:t>
      </w:r>
      <w:r w:rsidRPr="00EE6E73">
        <w:tab/>
      </w:r>
      <w:r w:rsidRPr="00EE6E73">
        <w:rPr>
          <w:i/>
        </w:rPr>
        <w:t>LTM-CandidateId</w:t>
      </w:r>
      <w:bookmarkEnd w:id="4509"/>
      <w:bookmarkEnd w:id="4510"/>
      <w:bookmarkEnd w:id="4511"/>
      <w:bookmarkEnd w:id="4512"/>
    </w:p>
    <w:bookmarkEnd w:id="451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14" w:name="_Toc193446211"/>
      <w:bookmarkStart w:id="4515" w:name="_Toc193452016"/>
      <w:bookmarkStart w:id="4516" w:name="_Toc193463286"/>
      <w:bookmarkStart w:id="4517" w:name="_Toc201295573"/>
      <w:bookmarkStart w:id="4518" w:name="MCCQCTEMPBM_00000295"/>
      <w:r w:rsidRPr="00EE6E73">
        <w:t>–</w:t>
      </w:r>
      <w:r w:rsidRPr="00EE6E73">
        <w:tab/>
      </w:r>
      <w:r w:rsidRPr="00EE6E73">
        <w:rPr>
          <w:i/>
        </w:rPr>
        <w:t>LTM-Candidate</w:t>
      </w:r>
      <w:bookmarkEnd w:id="4514"/>
      <w:bookmarkEnd w:id="4515"/>
      <w:bookmarkEnd w:id="4516"/>
      <w:bookmarkEnd w:id="4517"/>
    </w:p>
    <w:bookmarkEnd w:id="451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9" w:name="_Toc193446212"/>
      <w:bookmarkStart w:id="4520" w:name="_Toc193452017"/>
      <w:bookmarkStart w:id="4521" w:name="_Toc193463287"/>
      <w:bookmarkStart w:id="4522" w:name="_Toc201295574"/>
      <w:bookmarkStart w:id="4523" w:name="MCCQCTEMPBM_00000296"/>
      <w:r w:rsidRPr="00EE6E73">
        <w:t>–</w:t>
      </w:r>
      <w:r w:rsidRPr="00EE6E73">
        <w:tab/>
      </w:r>
      <w:r w:rsidRPr="00EE6E73">
        <w:rPr>
          <w:i/>
        </w:rPr>
        <w:t>LTM-Config</w:t>
      </w:r>
      <w:bookmarkEnd w:id="4519"/>
      <w:bookmarkEnd w:id="4520"/>
      <w:bookmarkEnd w:id="4521"/>
      <w:bookmarkEnd w:id="4522"/>
    </w:p>
    <w:bookmarkEnd w:id="452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24" w:name="_Toc193446213"/>
      <w:bookmarkStart w:id="4525" w:name="_Toc193452018"/>
      <w:bookmarkStart w:id="4526" w:name="_Toc193463288"/>
      <w:bookmarkStart w:id="4527" w:name="_Toc201295575"/>
      <w:bookmarkStart w:id="4528" w:name="MCCQCTEMPBM_00000297"/>
      <w:r w:rsidRPr="00EE6E73">
        <w:lastRenderedPageBreak/>
        <w:t>–</w:t>
      </w:r>
      <w:r w:rsidRPr="00EE6E73">
        <w:tab/>
      </w:r>
      <w:r w:rsidRPr="00EE6E73">
        <w:rPr>
          <w:i/>
          <w:iCs/>
        </w:rPr>
        <w:t>LTM-</w:t>
      </w:r>
      <w:r w:rsidRPr="00EE6E73">
        <w:rPr>
          <w:i/>
        </w:rPr>
        <w:t>CSI-ReportConfig</w:t>
      </w:r>
      <w:bookmarkEnd w:id="4524"/>
      <w:bookmarkEnd w:id="4525"/>
      <w:bookmarkEnd w:id="4526"/>
      <w:bookmarkEnd w:id="4527"/>
    </w:p>
    <w:bookmarkEnd w:id="452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9" w:name="_Toc193446214"/>
      <w:bookmarkStart w:id="4530" w:name="_Toc193452019"/>
      <w:bookmarkStart w:id="4531" w:name="_Toc193463289"/>
      <w:bookmarkStart w:id="4532" w:name="_Toc201295576"/>
      <w:bookmarkStart w:id="4533" w:name="MCCQCTEMPBM_00000298"/>
      <w:r w:rsidRPr="00EE6E73">
        <w:t>–</w:t>
      </w:r>
      <w:r w:rsidRPr="00EE6E73">
        <w:tab/>
      </w:r>
      <w:r w:rsidRPr="00EE6E73">
        <w:rPr>
          <w:i/>
          <w:iCs/>
        </w:rPr>
        <w:t>LTM-</w:t>
      </w:r>
      <w:r w:rsidRPr="00EE6E73">
        <w:rPr>
          <w:i/>
        </w:rPr>
        <w:t>CSI-ReportConfigId</w:t>
      </w:r>
      <w:bookmarkEnd w:id="4529"/>
      <w:bookmarkEnd w:id="4530"/>
      <w:bookmarkEnd w:id="4531"/>
      <w:bookmarkEnd w:id="4532"/>
    </w:p>
    <w:bookmarkEnd w:id="453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34" w:name="_Toc131064947"/>
      <w:bookmarkStart w:id="4535" w:name="_Toc193446215"/>
      <w:bookmarkStart w:id="4536" w:name="_Toc193452020"/>
      <w:bookmarkStart w:id="4537" w:name="_Toc193463290"/>
      <w:bookmarkStart w:id="4538" w:name="_Toc201295577"/>
      <w:bookmarkStart w:id="4539" w:name="MCCQCTEMPBM_00000299"/>
      <w:r w:rsidRPr="00EE6E73">
        <w:t>–</w:t>
      </w:r>
      <w:r w:rsidRPr="00EE6E73">
        <w:tab/>
      </w:r>
      <w:r w:rsidRPr="00EE6E73">
        <w:rPr>
          <w:i/>
          <w:iCs/>
        </w:rPr>
        <w:t>LTM-</w:t>
      </w:r>
      <w:r w:rsidRPr="00EE6E73">
        <w:rPr>
          <w:i/>
        </w:rPr>
        <w:t>CSI-ResourceConfig</w:t>
      </w:r>
      <w:bookmarkEnd w:id="4534"/>
      <w:bookmarkEnd w:id="4535"/>
      <w:bookmarkEnd w:id="4536"/>
      <w:bookmarkEnd w:id="4537"/>
      <w:bookmarkEnd w:id="4538"/>
    </w:p>
    <w:bookmarkEnd w:id="453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40" w:name="_Toc131064948"/>
      <w:bookmarkStart w:id="4541" w:name="_Toc193446216"/>
      <w:bookmarkStart w:id="4542" w:name="_Toc193452021"/>
      <w:bookmarkStart w:id="4543" w:name="_Toc193463291"/>
      <w:bookmarkStart w:id="4544" w:name="_Toc201295578"/>
      <w:bookmarkStart w:id="4545" w:name="MCCQCTEMPBM_00000300"/>
      <w:r w:rsidRPr="00EE6E73">
        <w:t>–</w:t>
      </w:r>
      <w:r w:rsidRPr="00EE6E73">
        <w:tab/>
      </w:r>
      <w:r w:rsidRPr="00EE6E73">
        <w:rPr>
          <w:i/>
          <w:iCs/>
        </w:rPr>
        <w:t>LTM-</w:t>
      </w:r>
      <w:r w:rsidRPr="00EE6E73">
        <w:rPr>
          <w:i/>
        </w:rPr>
        <w:t>CSI-ResourceConfigId</w:t>
      </w:r>
      <w:bookmarkEnd w:id="4540"/>
      <w:bookmarkEnd w:id="4541"/>
      <w:bookmarkEnd w:id="4542"/>
      <w:bookmarkEnd w:id="4543"/>
      <w:bookmarkEnd w:id="4544"/>
    </w:p>
    <w:bookmarkEnd w:id="454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46" w:name="_Toc193446217"/>
      <w:bookmarkStart w:id="4547" w:name="_Toc193452022"/>
      <w:bookmarkStart w:id="4548" w:name="_Toc193463292"/>
      <w:bookmarkStart w:id="4549" w:name="_Toc201295579"/>
      <w:bookmarkStart w:id="4550" w:name="MCCQCTEMPBM_00000301"/>
      <w:r w:rsidRPr="00EE6E73">
        <w:t>–</w:t>
      </w:r>
      <w:r w:rsidRPr="00EE6E73">
        <w:tab/>
      </w:r>
      <w:r w:rsidRPr="00EE6E73">
        <w:rPr>
          <w:i/>
        </w:rPr>
        <w:t>LTM-TCI-Info</w:t>
      </w:r>
      <w:bookmarkEnd w:id="4546"/>
      <w:bookmarkEnd w:id="4547"/>
      <w:bookmarkEnd w:id="4548"/>
      <w:bookmarkEnd w:id="4549"/>
    </w:p>
    <w:bookmarkEnd w:id="455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51" w:name="_Toc60777251"/>
      <w:bookmarkStart w:id="4552" w:name="_Toc193446218"/>
      <w:bookmarkStart w:id="4553" w:name="_Toc193452023"/>
      <w:bookmarkStart w:id="4554" w:name="_Toc193463293"/>
      <w:bookmarkStart w:id="4555" w:name="_Toc201295580"/>
      <w:bookmarkStart w:id="4556" w:name="MCCQCTEMPBM_00000302"/>
      <w:r w:rsidRPr="00EE6E73">
        <w:rPr>
          <w:rFonts w:eastAsia="宋体"/>
        </w:rPr>
        <w:t>–</w:t>
      </w:r>
      <w:r w:rsidRPr="00EE6E73">
        <w:rPr>
          <w:rFonts w:eastAsia="宋体"/>
        </w:rPr>
        <w:tab/>
      </w:r>
      <w:r w:rsidRPr="00EE6E73">
        <w:rPr>
          <w:i/>
        </w:rPr>
        <w:t>MAC-CellGroupConfig</w:t>
      </w:r>
      <w:bookmarkEnd w:id="4551"/>
      <w:bookmarkEnd w:id="4552"/>
      <w:bookmarkEnd w:id="4553"/>
      <w:bookmarkEnd w:id="4554"/>
      <w:bookmarkEnd w:id="4555"/>
    </w:p>
    <w:bookmarkEnd w:id="455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7" w:name="_Toc60777252"/>
      <w:bookmarkStart w:id="4558" w:name="_Toc193446219"/>
      <w:bookmarkStart w:id="4559" w:name="_Toc193452024"/>
      <w:bookmarkStart w:id="4560" w:name="_Toc193463294"/>
      <w:bookmarkStart w:id="4561" w:name="_Toc201295581"/>
      <w:bookmarkStart w:id="4562" w:name="MCCQCTEMPBM_00000303"/>
      <w:r w:rsidRPr="00EE6E73">
        <w:t>–</w:t>
      </w:r>
      <w:r w:rsidRPr="00EE6E73">
        <w:tab/>
      </w:r>
      <w:r w:rsidRPr="00EE6E73">
        <w:rPr>
          <w:i/>
        </w:rPr>
        <w:t>MeasConfig</w:t>
      </w:r>
      <w:bookmarkEnd w:id="4557"/>
      <w:bookmarkEnd w:id="4558"/>
      <w:bookmarkEnd w:id="4559"/>
      <w:bookmarkEnd w:id="4560"/>
      <w:bookmarkEnd w:id="4561"/>
    </w:p>
    <w:bookmarkEnd w:id="456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63" w:name="_Toc60777253"/>
      <w:bookmarkStart w:id="4564" w:name="_Toc193446220"/>
      <w:bookmarkStart w:id="4565" w:name="_Toc193452025"/>
      <w:bookmarkStart w:id="4566" w:name="_Toc193463295"/>
      <w:bookmarkStart w:id="4567" w:name="_Toc201295582"/>
      <w:bookmarkStart w:id="4568" w:name="MCCQCTEMPBM_00000304"/>
      <w:r w:rsidRPr="00EE6E73">
        <w:t>–</w:t>
      </w:r>
      <w:r w:rsidRPr="00EE6E73">
        <w:tab/>
      </w:r>
      <w:r w:rsidRPr="00EE6E73">
        <w:rPr>
          <w:i/>
        </w:rPr>
        <w:t>MeasGapConfig</w:t>
      </w:r>
      <w:bookmarkEnd w:id="4563"/>
      <w:bookmarkEnd w:id="4564"/>
      <w:bookmarkEnd w:id="4565"/>
      <w:bookmarkEnd w:id="4566"/>
      <w:bookmarkEnd w:id="4567"/>
    </w:p>
    <w:bookmarkEnd w:id="456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9" w:name="_Toc193446221"/>
      <w:bookmarkStart w:id="4570" w:name="_Toc193452026"/>
      <w:bookmarkStart w:id="4571" w:name="_Toc193463296"/>
      <w:bookmarkStart w:id="4572" w:name="_Toc201295583"/>
      <w:bookmarkStart w:id="4573" w:name="MCCQCTEMPBM_00000305"/>
      <w:r w:rsidRPr="00EE6E73">
        <w:lastRenderedPageBreak/>
        <w:t>–</w:t>
      </w:r>
      <w:r w:rsidRPr="00EE6E73">
        <w:tab/>
      </w:r>
      <w:r w:rsidRPr="00EE6E73">
        <w:rPr>
          <w:i/>
          <w:iCs/>
        </w:rPr>
        <w:t>MeasGapId</w:t>
      </w:r>
      <w:bookmarkEnd w:id="4569"/>
      <w:bookmarkEnd w:id="4570"/>
      <w:bookmarkEnd w:id="4571"/>
      <w:bookmarkEnd w:id="4572"/>
    </w:p>
    <w:bookmarkEnd w:id="457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74" w:name="_Toc60777254"/>
      <w:bookmarkStart w:id="4575" w:name="_Toc193446222"/>
      <w:bookmarkStart w:id="4576" w:name="_Toc193452027"/>
      <w:bookmarkStart w:id="4577" w:name="_Toc193463297"/>
      <w:bookmarkStart w:id="4578" w:name="_Toc201295584"/>
      <w:bookmarkStart w:id="4579" w:name="MCCQCTEMPBM_00000306"/>
      <w:r w:rsidRPr="00EE6E73">
        <w:rPr>
          <w:lang w:eastAsia="en-US"/>
        </w:rPr>
        <w:t>–</w:t>
      </w:r>
      <w:r w:rsidRPr="00EE6E73">
        <w:rPr>
          <w:lang w:eastAsia="en-US"/>
        </w:rPr>
        <w:tab/>
      </w:r>
      <w:r w:rsidRPr="00EE6E73">
        <w:rPr>
          <w:i/>
          <w:noProof/>
          <w:lang w:eastAsia="en-US"/>
        </w:rPr>
        <w:t>MeasGapSharingConfig</w:t>
      </w:r>
      <w:bookmarkEnd w:id="4574"/>
      <w:bookmarkEnd w:id="4575"/>
      <w:bookmarkEnd w:id="4576"/>
      <w:bookmarkEnd w:id="4577"/>
      <w:bookmarkEnd w:id="4578"/>
    </w:p>
    <w:bookmarkEnd w:id="457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80" w:name="_Toc60777255"/>
      <w:bookmarkStart w:id="4581" w:name="_Toc193446223"/>
      <w:bookmarkStart w:id="4582" w:name="_Toc193452028"/>
      <w:bookmarkStart w:id="4583" w:name="_Toc193463298"/>
      <w:bookmarkStart w:id="4584" w:name="_Toc201295585"/>
      <w:bookmarkStart w:id="4585" w:name="MCCQCTEMPBM_00000307"/>
      <w:r w:rsidRPr="00EE6E73">
        <w:t>–</w:t>
      </w:r>
      <w:r w:rsidRPr="00EE6E73">
        <w:tab/>
      </w:r>
      <w:r w:rsidRPr="00EE6E73">
        <w:rPr>
          <w:i/>
        </w:rPr>
        <w:t>MeasId</w:t>
      </w:r>
      <w:bookmarkEnd w:id="4580"/>
      <w:bookmarkEnd w:id="4581"/>
      <w:bookmarkEnd w:id="4582"/>
      <w:bookmarkEnd w:id="4583"/>
      <w:bookmarkEnd w:id="4584"/>
    </w:p>
    <w:bookmarkEnd w:id="458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86" w:name="_Toc60777256"/>
      <w:bookmarkStart w:id="4587" w:name="_Toc193446224"/>
      <w:bookmarkStart w:id="4588" w:name="_Toc193452029"/>
      <w:bookmarkStart w:id="4589" w:name="_Toc193463299"/>
      <w:bookmarkStart w:id="4590" w:name="_Toc201295586"/>
      <w:bookmarkStart w:id="4591" w:name="MCCQCTEMPBM_00000308"/>
      <w:r w:rsidRPr="00EE6E73">
        <w:t>–</w:t>
      </w:r>
      <w:r w:rsidRPr="00EE6E73">
        <w:tab/>
      </w:r>
      <w:r w:rsidRPr="00EE6E73">
        <w:rPr>
          <w:i/>
          <w:iCs/>
        </w:rPr>
        <w:t>MeasIdleConfig</w:t>
      </w:r>
      <w:bookmarkEnd w:id="4586"/>
      <w:bookmarkEnd w:id="4587"/>
      <w:bookmarkEnd w:id="4588"/>
      <w:bookmarkEnd w:id="4589"/>
      <w:bookmarkEnd w:id="4590"/>
    </w:p>
    <w:bookmarkEnd w:id="459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2" w:name="_Hlk160606269"/>
      <w:r w:rsidRPr="00EE6E73">
        <w:t>measIdleValidityDuration</w:t>
      </w:r>
      <w:bookmarkEnd w:id="459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93" w:name="_Toc60777257"/>
      <w:bookmarkStart w:id="4594" w:name="_Toc193446225"/>
      <w:bookmarkStart w:id="4595" w:name="_Toc193452030"/>
      <w:bookmarkStart w:id="4596" w:name="_Toc193463300"/>
      <w:bookmarkStart w:id="4597" w:name="_Toc201295587"/>
      <w:bookmarkStart w:id="4598" w:name="MCCQCTEMPBM_00000309"/>
      <w:r w:rsidRPr="00EE6E73">
        <w:t>–</w:t>
      </w:r>
      <w:r w:rsidRPr="00EE6E73">
        <w:tab/>
      </w:r>
      <w:r w:rsidRPr="00EE6E73">
        <w:rPr>
          <w:i/>
        </w:rPr>
        <w:t>MeasIdToAddModList</w:t>
      </w:r>
      <w:bookmarkEnd w:id="4593"/>
      <w:bookmarkEnd w:id="4594"/>
      <w:bookmarkEnd w:id="4595"/>
      <w:bookmarkEnd w:id="4596"/>
      <w:bookmarkEnd w:id="4597"/>
    </w:p>
    <w:bookmarkEnd w:id="459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9" w:name="_Toc60777258"/>
      <w:bookmarkStart w:id="4600" w:name="_Toc193446226"/>
      <w:bookmarkStart w:id="4601" w:name="_Toc193452031"/>
      <w:bookmarkStart w:id="4602" w:name="_Toc193463301"/>
      <w:bookmarkStart w:id="4603" w:name="_Toc201295588"/>
      <w:bookmarkStart w:id="4604" w:name="MCCQCTEMPBM_00000310"/>
      <w:r w:rsidRPr="00EE6E73">
        <w:rPr>
          <w:i/>
          <w:iCs/>
        </w:rPr>
        <w:t>–</w:t>
      </w:r>
      <w:r w:rsidRPr="00EE6E73">
        <w:rPr>
          <w:i/>
          <w:iCs/>
        </w:rPr>
        <w:tab/>
        <w:t>MeasObjectCLI</w:t>
      </w:r>
      <w:bookmarkEnd w:id="4599"/>
      <w:bookmarkEnd w:id="4600"/>
      <w:bookmarkEnd w:id="4601"/>
      <w:bookmarkEnd w:id="4602"/>
      <w:bookmarkEnd w:id="4603"/>
    </w:p>
    <w:bookmarkEnd w:id="460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05" w:name="_Toc60777259"/>
      <w:bookmarkStart w:id="4606" w:name="_Toc193446227"/>
      <w:bookmarkStart w:id="4607" w:name="_Toc193452032"/>
      <w:bookmarkStart w:id="4608" w:name="_Toc193463302"/>
      <w:bookmarkStart w:id="4609" w:name="_Toc201295589"/>
      <w:bookmarkStart w:id="4610" w:name="MCCQCTEMPBM_00000311"/>
      <w:r w:rsidRPr="00EE6E73">
        <w:rPr>
          <w:i/>
          <w:iCs/>
        </w:rPr>
        <w:t>–</w:t>
      </w:r>
      <w:r w:rsidRPr="00EE6E73">
        <w:rPr>
          <w:i/>
          <w:iCs/>
        </w:rPr>
        <w:tab/>
        <w:t>MeasObjectEUTRA</w:t>
      </w:r>
      <w:bookmarkEnd w:id="4605"/>
      <w:bookmarkEnd w:id="4606"/>
      <w:bookmarkEnd w:id="4607"/>
      <w:bookmarkEnd w:id="4608"/>
      <w:bookmarkEnd w:id="4609"/>
    </w:p>
    <w:bookmarkEnd w:id="461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11" w:name="_Toc60777260"/>
      <w:bookmarkStart w:id="4612" w:name="_Toc193446228"/>
      <w:bookmarkStart w:id="4613" w:name="_Toc193452033"/>
      <w:bookmarkStart w:id="4614" w:name="_Toc193463303"/>
      <w:bookmarkStart w:id="4615" w:name="_Toc201295590"/>
      <w:bookmarkStart w:id="4616" w:name="MCCQCTEMPBM_00000312"/>
      <w:r w:rsidRPr="00EE6E73">
        <w:rPr>
          <w:i/>
          <w:iCs/>
        </w:rPr>
        <w:t>–</w:t>
      </w:r>
      <w:r w:rsidRPr="00EE6E73">
        <w:rPr>
          <w:i/>
          <w:iCs/>
        </w:rPr>
        <w:tab/>
        <w:t>MeasObjectId</w:t>
      </w:r>
      <w:bookmarkEnd w:id="4611"/>
      <w:bookmarkEnd w:id="4612"/>
      <w:bookmarkEnd w:id="4613"/>
      <w:bookmarkEnd w:id="4614"/>
      <w:bookmarkEnd w:id="4615"/>
    </w:p>
    <w:bookmarkEnd w:id="461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7" w:name="_Toc60777261"/>
      <w:bookmarkStart w:id="4618" w:name="_Toc193446229"/>
      <w:bookmarkStart w:id="4619" w:name="_Toc193452034"/>
      <w:bookmarkStart w:id="4620" w:name="_Toc193463304"/>
      <w:bookmarkStart w:id="4621" w:name="_Toc201295591"/>
      <w:bookmarkStart w:id="4622" w:name="MCCQCTEMPBM_00000313"/>
      <w:r w:rsidRPr="00EE6E73">
        <w:rPr>
          <w:i/>
          <w:iCs/>
        </w:rPr>
        <w:lastRenderedPageBreak/>
        <w:t>–</w:t>
      </w:r>
      <w:r w:rsidRPr="00EE6E73">
        <w:rPr>
          <w:i/>
          <w:iCs/>
        </w:rPr>
        <w:tab/>
        <w:t>MeasObjectNR</w:t>
      </w:r>
      <w:bookmarkEnd w:id="4617"/>
      <w:bookmarkEnd w:id="4618"/>
      <w:bookmarkEnd w:id="4619"/>
      <w:bookmarkEnd w:id="4620"/>
      <w:bookmarkEnd w:id="4621"/>
    </w:p>
    <w:bookmarkEnd w:id="462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3" w:name="_Hlk152278493"/>
      <w:r w:rsidRPr="00EE6E73">
        <w:t xml:space="preserve">cellsToAddModListExt-v1800          </w:t>
      </w:r>
      <w:bookmarkEnd w:id="462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4" w:name="_Hlk97458315"/>
            <w:r w:rsidRPr="00EE6E73">
              <w:rPr>
                <w:b/>
                <w:bCs/>
                <w:i/>
                <w:iCs/>
                <w:lang w:eastAsia="sv-SE"/>
              </w:rPr>
              <w:t>deriveSSB-IndexFromCellInter</w:t>
            </w:r>
          </w:p>
          <w:bookmarkEnd w:id="462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25" w:name="_Toc60777262"/>
      <w:bookmarkStart w:id="4626" w:name="_Toc193446230"/>
      <w:bookmarkStart w:id="4627" w:name="_Toc193452035"/>
      <w:bookmarkStart w:id="4628" w:name="_Toc193463305"/>
      <w:bookmarkStart w:id="4629" w:name="_Toc201295592"/>
      <w:bookmarkStart w:id="4630" w:name="MCCQCTEMPBM_00000314"/>
      <w:r w:rsidRPr="00EE6E73">
        <w:t>–</w:t>
      </w:r>
      <w:r w:rsidRPr="00EE6E73">
        <w:tab/>
      </w:r>
      <w:r w:rsidRPr="00EE6E73">
        <w:rPr>
          <w:i/>
          <w:iCs/>
        </w:rPr>
        <w:t>MeasObjectNR-SL</w:t>
      </w:r>
      <w:bookmarkEnd w:id="4625"/>
      <w:bookmarkEnd w:id="4626"/>
      <w:bookmarkEnd w:id="4627"/>
      <w:bookmarkEnd w:id="4628"/>
      <w:bookmarkEnd w:id="4629"/>
    </w:p>
    <w:bookmarkEnd w:id="463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1" w:name="_Toc193446231"/>
      <w:bookmarkStart w:id="4632" w:name="_Toc193452036"/>
      <w:bookmarkStart w:id="4633" w:name="_Toc193463306"/>
      <w:bookmarkStart w:id="4634" w:name="_Toc201295593"/>
      <w:bookmarkStart w:id="4635" w:name="MCCQCTEMPBM_00000315"/>
      <w:r w:rsidRPr="00EE6E73">
        <w:t>–</w:t>
      </w:r>
      <w:r w:rsidRPr="00EE6E73">
        <w:tab/>
      </w:r>
      <w:r w:rsidRPr="00EE6E73">
        <w:rPr>
          <w:i/>
          <w:iCs/>
        </w:rPr>
        <w:t>M</w:t>
      </w:r>
      <w:r w:rsidRPr="00EE6E73">
        <w:rPr>
          <w:i/>
        </w:rPr>
        <w:t>easObjectRxTxDiff</w:t>
      </w:r>
      <w:bookmarkEnd w:id="4631"/>
      <w:bookmarkEnd w:id="4632"/>
      <w:bookmarkEnd w:id="4633"/>
      <w:bookmarkEnd w:id="4634"/>
    </w:p>
    <w:bookmarkEnd w:id="463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36" w:name="_Toc60777263"/>
      <w:bookmarkStart w:id="4637" w:name="_Toc193446232"/>
      <w:bookmarkStart w:id="4638" w:name="_Toc193452037"/>
      <w:bookmarkStart w:id="4639" w:name="_Toc193463307"/>
      <w:bookmarkStart w:id="4640" w:name="_Toc201295594"/>
      <w:bookmarkStart w:id="4641" w:name="MCCQCTEMPBM_00000316"/>
      <w:r w:rsidRPr="00EE6E73">
        <w:t>–</w:t>
      </w:r>
      <w:r w:rsidRPr="00EE6E73">
        <w:tab/>
      </w:r>
      <w:r w:rsidRPr="00EE6E73">
        <w:rPr>
          <w:i/>
        </w:rPr>
        <w:t>MeasObjectToAddModList</w:t>
      </w:r>
      <w:bookmarkEnd w:id="4636"/>
      <w:bookmarkEnd w:id="4637"/>
      <w:bookmarkEnd w:id="4638"/>
      <w:bookmarkEnd w:id="4639"/>
      <w:bookmarkEnd w:id="4640"/>
    </w:p>
    <w:bookmarkEnd w:id="464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2" w:name="_Toc60777264"/>
      <w:bookmarkStart w:id="4643" w:name="_Toc193446233"/>
      <w:bookmarkStart w:id="4644" w:name="_Toc193452038"/>
      <w:bookmarkStart w:id="4645" w:name="_Toc193463308"/>
      <w:bookmarkStart w:id="4646" w:name="_Toc201295595"/>
      <w:bookmarkStart w:id="4647" w:name="MCCQCTEMPBM_00000317"/>
      <w:r w:rsidRPr="00EE6E73">
        <w:t>–</w:t>
      </w:r>
      <w:r w:rsidRPr="00EE6E73">
        <w:tab/>
      </w:r>
      <w:r w:rsidRPr="00EE6E73">
        <w:rPr>
          <w:i/>
          <w:noProof/>
        </w:rPr>
        <w:t>MeasObjectUTRA-FDD</w:t>
      </w:r>
      <w:bookmarkEnd w:id="4642"/>
      <w:bookmarkEnd w:id="4643"/>
      <w:bookmarkEnd w:id="4644"/>
      <w:bookmarkEnd w:id="4645"/>
      <w:bookmarkEnd w:id="4646"/>
    </w:p>
    <w:bookmarkEnd w:id="464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48" w:name="_Toc60777265"/>
      <w:bookmarkStart w:id="4649" w:name="_Toc193446234"/>
      <w:bookmarkStart w:id="4650" w:name="_Toc193452039"/>
      <w:bookmarkStart w:id="4651" w:name="_Toc193463309"/>
      <w:bookmarkStart w:id="4652" w:name="_Toc201295596"/>
      <w:bookmarkStart w:id="4653" w:name="MCCQCTEMPBM_00000318"/>
      <w:r w:rsidRPr="00EE6E73">
        <w:rPr>
          <w:i/>
        </w:rPr>
        <w:t>–</w:t>
      </w:r>
      <w:r w:rsidRPr="00EE6E73">
        <w:rPr>
          <w:i/>
        </w:rPr>
        <w:tab/>
        <w:t>MeasResultCellListSFTD-NR</w:t>
      </w:r>
      <w:bookmarkEnd w:id="4648"/>
      <w:bookmarkEnd w:id="4649"/>
      <w:bookmarkEnd w:id="4650"/>
      <w:bookmarkEnd w:id="4651"/>
      <w:bookmarkEnd w:id="4652"/>
    </w:p>
    <w:bookmarkEnd w:id="465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54" w:name="_Toc60777266"/>
      <w:bookmarkStart w:id="4655" w:name="_Toc193446235"/>
      <w:bookmarkStart w:id="4656" w:name="_Toc193452040"/>
      <w:bookmarkStart w:id="4657" w:name="_Toc193463310"/>
      <w:bookmarkStart w:id="4658" w:name="_Toc201295597"/>
      <w:bookmarkStart w:id="4659" w:name="MCCQCTEMPBM_00000319"/>
      <w:r w:rsidRPr="00EE6E73">
        <w:rPr>
          <w:i/>
        </w:rPr>
        <w:t>–</w:t>
      </w:r>
      <w:r w:rsidRPr="00EE6E73">
        <w:rPr>
          <w:i/>
        </w:rPr>
        <w:tab/>
        <w:t>MeasResultCellListSFTD-EUTRA</w:t>
      </w:r>
      <w:bookmarkEnd w:id="4654"/>
      <w:bookmarkEnd w:id="4655"/>
      <w:bookmarkEnd w:id="4656"/>
      <w:bookmarkEnd w:id="4657"/>
      <w:bookmarkEnd w:id="4658"/>
    </w:p>
    <w:bookmarkEnd w:id="465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0" w:name="_Toc60777267"/>
      <w:bookmarkStart w:id="4661" w:name="_Toc193446236"/>
      <w:bookmarkStart w:id="4662" w:name="_Toc193452041"/>
      <w:bookmarkStart w:id="4663" w:name="_Toc193463311"/>
      <w:bookmarkStart w:id="4664" w:name="_Toc201295598"/>
      <w:bookmarkStart w:id="4665" w:name="MCCQCTEMPBM_00000320"/>
      <w:r w:rsidRPr="00EE6E73">
        <w:t>–</w:t>
      </w:r>
      <w:r w:rsidRPr="00EE6E73">
        <w:tab/>
      </w:r>
      <w:r w:rsidRPr="00EE6E73">
        <w:rPr>
          <w:i/>
        </w:rPr>
        <w:t>MeasResults</w:t>
      </w:r>
      <w:bookmarkEnd w:id="4660"/>
      <w:bookmarkEnd w:id="4661"/>
      <w:bookmarkEnd w:id="4662"/>
      <w:bookmarkEnd w:id="4663"/>
      <w:bookmarkEnd w:id="4664"/>
    </w:p>
    <w:bookmarkEnd w:id="466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66" w:name="_Toc60777268"/>
      <w:bookmarkStart w:id="4667" w:name="_Toc193446237"/>
      <w:bookmarkStart w:id="4668" w:name="_Toc193452042"/>
      <w:bookmarkStart w:id="4669" w:name="_Toc193463312"/>
      <w:bookmarkStart w:id="4670" w:name="_Toc201295599"/>
      <w:bookmarkStart w:id="4671" w:name="MCCQCTEMPBM_00000321"/>
      <w:r w:rsidRPr="00EE6E73">
        <w:rPr>
          <w:i/>
          <w:iCs/>
        </w:rPr>
        <w:t>–</w:t>
      </w:r>
      <w:r w:rsidRPr="00EE6E73">
        <w:rPr>
          <w:i/>
          <w:iCs/>
        </w:rPr>
        <w:tab/>
      </w:r>
      <w:r w:rsidRPr="00EE6E73">
        <w:rPr>
          <w:i/>
          <w:iCs/>
          <w:noProof/>
        </w:rPr>
        <w:t>MeasResult2EUTRA</w:t>
      </w:r>
      <w:bookmarkEnd w:id="4666"/>
      <w:bookmarkEnd w:id="4667"/>
      <w:bookmarkEnd w:id="4668"/>
      <w:bookmarkEnd w:id="4669"/>
      <w:bookmarkEnd w:id="4670"/>
    </w:p>
    <w:bookmarkEnd w:id="467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2" w:name="_Toc60777269"/>
      <w:bookmarkStart w:id="4673" w:name="_Toc193446238"/>
      <w:bookmarkStart w:id="4674" w:name="_Toc193452043"/>
      <w:bookmarkStart w:id="4675" w:name="_Toc193463313"/>
      <w:bookmarkStart w:id="4676" w:name="_Toc201295600"/>
      <w:bookmarkStart w:id="4677" w:name="MCCQCTEMPBM_00000322"/>
      <w:r w:rsidRPr="00EE6E73">
        <w:rPr>
          <w:i/>
          <w:iCs/>
        </w:rPr>
        <w:t>–</w:t>
      </w:r>
      <w:r w:rsidRPr="00EE6E73">
        <w:rPr>
          <w:i/>
          <w:iCs/>
        </w:rPr>
        <w:tab/>
      </w:r>
      <w:r w:rsidRPr="00EE6E73">
        <w:rPr>
          <w:i/>
          <w:iCs/>
          <w:noProof/>
        </w:rPr>
        <w:t>MeasResult2NR</w:t>
      </w:r>
      <w:bookmarkEnd w:id="4672"/>
      <w:bookmarkEnd w:id="4673"/>
      <w:bookmarkEnd w:id="4674"/>
      <w:bookmarkEnd w:id="4675"/>
      <w:bookmarkEnd w:id="4676"/>
    </w:p>
    <w:bookmarkEnd w:id="467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78" w:name="_Toc60777270"/>
      <w:bookmarkStart w:id="4679" w:name="_Toc193446239"/>
      <w:bookmarkStart w:id="4680" w:name="_Toc193452044"/>
      <w:bookmarkStart w:id="4681" w:name="_Toc193463314"/>
      <w:bookmarkStart w:id="4682" w:name="_Toc201295601"/>
      <w:bookmarkStart w:id="4683" w:name="MCCQCTEMPBM_00000323"/>
      <w:r w:rsidRPr="00EE6E73">
        <w:t>–</w:t>
      </w:r>
      <w:r w:rsidRPr="00EE6E73">
        <w:tab/>
      </w:r>
      <w:r w:rsidRPr="00EE6E73">
        <w:rPr>
          <w:i/>
          <w:iCs/>
          <w:lang w:eastAsia="x-none"/>
        </w:rPr>
        <w:t>MeasResultIdleEUTRA</w:t>
      </w:r>
      <w:bookmarkEnd w:id="4678"/>
      <w:bookmarkEnd w:id="4679"/>
      <w:bookmarkEnd w:id="4680"/>
      <w:bookmarkEnd w:id="4681"/>
      <w:bookmarkEnd w:id="4682"/>
    </w:p>
    <w:bookmarkEnd w:id="468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84" w:name="_Toc60777271"/>
      <w:bookmarkStart w:id="4685" w:name="_Toc193446240"/>
      <w:bookmarkStart w:id="4686" w:name="_Toc193452045"/>
      <w:bookmarkStart w:id="4687" w:name="_Toc193463315"/>
      <w:bookmarkStart w:id="4688" w:name="_Toc201295602"/>
      <w:bookmarkStart w:id="4689" w:name="MCCQCTEMPBM_00000324"/>
      <w:r w:rsidRPr="00EE6E73">
        <w:t>–</w:t>
      </w:r>
      <w:r w:rsidRPr="00EE6E73">
        <w:tab/>
      </w:r>
      <w:r w:rsidRPr="00EE6E73">
        <w:rPr>
          <w:i/>
          <w:iCs/>
          <w:lang w:eastAsia="x-none"/>
        </w:rPr>
        <w:t>MeasResultIdleNR</w:t>
      </w:r>
      <w:bookmarkEnd w:id="4684"/>
      <w:bookmarkEnd w:id="4685"/>
      <w:bookmarkEnd w:id="4686"/>
      <w:bookmarkEnd w:id="4687"/>
      <w:bookmarkEnd w:id="4688"/>
    </w:p>
    <w:bookmarkEnd w:id="468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0" w:name="_Toc193446241"/>
      <w:bookmarkStart w:id="4691" w:name="_Toc193452046"/>
      <w:bookmarkStart w:id="4692" w:name="_Toc193463316"/>
      <w:bookmarkStart w:id="4693" w:name="_Toc201295603"/>
      <w:bookmarkStart w:id="4694" w:name="MCCQCTEMPBM_00000325"/>
      <w:r w:rsidRPr="00EE6E73">
        <w:t>–</w:t>
      </w:r>
      <w:r w:rsidRPr="00EE6E73">
        <w:tab/>
      </w:r>
      <w:r w:rsidRPr="00EE6E73">
        <w:rPr>
          <w:i/>
        </w:rPr>
        <w:t>MeasResultRxTxTimeDiff</w:t>
      </w:r>
      <w:bookmarkEnd w:id="4690"/>
      <w:bookmarkEnd w:id="4691"/>
      <w:bookmarkEnd w:id="4692"/>
      <w:bookmarkEnd w:id="4693"/>
    </w:p>
    <w:bookmarkEnd w:id="469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95" w:name="_Toc60777272"/>
      <w:bookmarkStart w:id="4696" w:name="_Toc193446242"/>
      <w:bookmarkStart w:id="4697" w:name="_Toc193452047"/>
      <w:bookmarkStart w:id="4698" w:name="_Toc193463317"/>
      <w:bookmarkStart w:id="4699" w:name="_Toc201295604"/>
      <w:bookmarkStart w:id="4700" w:name="MCCQCTEMPBM_00000326"/>
      <w:r w:rsidRPr="00EE6E73">
        <w:rPr>
          <w:i/>
          <w:iCs/>
        </w:rPr>
        <w:t>–</w:t>
      </w:r>
      <w:r w:rsidRPr="00EE6E73">
        <w:rPr>
          <w:i/>
          <w:iCs/>
        </w:rPr>
        <w:tab/>
      </w:r>
      <w:r w:rsidRPr="00EE6E73">
        <w:rPr>
          <w:i/>
          <w:iCs/>
          <w:noProof/>
        </w:rPr>
        <w:t>MeasResultSCG-Failure</w:t>
      </w:r>
      <w:bookmarkEnd w:id="4695"/>
      <w:bookmarkEnd w:id="4696"/>
      <w:bookmarkEnd w:id="4697"/>
      <w:bookmarkEnd w:id="4698"/>
      <w:bookmarkEnd w:id="4699"/>
    </w:p>
    <w:bookmarkEnd w:id="470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1" w:name="_Toc60777273"/>
      <w:bookmarkStart w:id="4702" w:name="_Toc193446243"/>
      <w:bookmarkStart w:id="4703" w:name="_Toc193452048"/>
      <w:bookmarkStart w:id="4704" w:name="_Toc193463318"/>
      <w:bookmarkStart w:id="4705" w:name="_Toc201295605"/>
      <w:bookmarkStart w:id="4706" w:name="MCCQCTEMPBM_00000327"/>
      <w:r w:rsidRPr="00EE6E73">
        <w:t>–</w:t>
      </w:r>
      <w:r w:rsidRPr="00EE6E73">
        <w:tab/>
      </w:r>
      <w:r w:rsidRPr="00EE6E73">
        <w:rPr>
          <w:i/>
          <w:iCs/>
        </w:rPr>
        <w:t>MeasResultsSL</w:t>
      </w:r>
      <w:bookmarkEnd w:id="4701"/>
      <w:bookmarkEnd w:id="4702"/>
      <w:bookmarkEnd w:id="4703"/>
      <w:bookmarkEnd w:id="4704"/>
      <w:bookmarkEnd w:id="4705"/>
    </w:p>
    <w:bookmarkEnd w:id="470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07" w:name="_Toc139045521"/>
      <w:bookmarkStart w:id="4708" w:name="_Toc193446244"/>
      <w:bookmarkStart w:id="4709" w:name="_Toc193452049"/>
      <w:bookmarkStart w:id="4710" w:name="_Toc193463319"/>
      <w:bookmarkStart w:id="4711" w:name="_Toc201295606"/>
      <w:bookmarkStart w:id="4712" w:name="MCCQCTEMPBM_00000328"/>
      <w:r w:rsidRPr="00EE6E73">
        <w:t>–</w:t>
      </w:r>
      <w:r w:rsidRPr="00EE6E73">
        <w:tab/>
      </w:r>
      <w:bookmarkEnd w:id="4707"/>
      <w:r w:rsidRPr="00EE6E73">
        <w:rPr>
          <w:i/>
          <w:iCs/>
          <w:noProof/>
        </w:rPr>
        <w:t>MeasSequence</w:t>
      </w:r>
      <w:bookmarkEnd w:id="4708"/>
      <w:bookmarkEnd w:id="4709"/>
      <w:bookmarkEnd w:id="4710"/>
      <w:bookmarkEnd w:id="4711"/>
    </w:p>
    <w:bookmarkEnd w:id="471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13" w:name="_Toc60777274"/>
      <w:bookmarkStart w:id="4714" w:name="_Toc193446245"/>
      <w:bookmarkStart w:id="4715" w:name="_Toc193452050"/>
      <w:bookmarkStart w:id="4716" w:name="_Toc193463320"/>
      <w:bookmarkStart w:id="4717" w:name="_Toc201295607"/>
      <w:bookmarkStart w:id="4718" w:name="MCCQCTEMPBM_00000329"/>
      <w:r w:rsidRPr="00EE6E73">
        <w:t>–</w:t>
      </w:r>
      <w:r w:rsidRPr="00EE6E73">
        <w:tab/>
      </w:r>
      <w:r w:rsidRPr="00EE6E73">
        <w:rPr>
          <w:i/>
        </w:rPr>
        <w:t>MeasTriggerQuantityEUTRA</w:t>
      </w:r>
      <w:bookmarkEnd w:id="4713"/>
      <w:bookmarkEnd w:id="4714"/>
      <w:bookmarkEnd w:id="4715"/>
      <w:bookmarkEnd w:id="4716"/>
      <w:bookmarkEnd w:id="4717"/>
    </w:p>
    <w:bookmarkEnd w:id="471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19" w:name="_Toc193446246"/>
      <w:bookmarkStart w:id="4720" w:name="_Toc193452051"/>
      <w:bookmarkStart w:id="4721" w:name="_Toc193463321"/>
      <w:bookmarkStart w:id="4722" w:name="_Toc201295608"/>
      <w:bookmarkStart w:id="4723" w:name="MCCQCTEMPBM_00000330"/>
      <w:r w:rsidRPr="00EE6E73">
        <w:t>–</w:t>
      </w:r>
      <w:r w:rsidRPr="00EE6E73">
        <w:tab/>
      </w:r>
      <w:r w:rsidRPr="00EE6E73">
        <w:rPr>
          <w:i/>
          <w:iCs/>
        </w:rPr>
        <w:t>MeasurementValidityDuration</w:t>
      </w:r>
      <w:bookmarkEnd w:id="4719"/>
      <w:bookmarkEnd w:id="4720"/>
      <w:bookmarkEnd w:id="4721"/>
      <w:bookmarkEnd w:id="4722"/>
    </w:p>
    <w:bookmarkEnd w:id="472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4" w:name="_Hlk169768208"/>
      <w:r w:rsidRPr="00EE6E73">
        <w:rPr>
          <w:color w:val="808080"/>
        </w:rPr>
        <w:t>MEASUREMENTVALIDITYDURATION</w:t>
      </w:r>
      <w:bookmarkEnd w:id="472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25" w:name="_Toc139045599"/>
      <w:bookmarkStart w:id="4726" w:name="_Toc193446247"/>
      <w:bookmarkStart w:id="4727" w:name="_Toc193452052"/>
      <w:bookmarkStart w:id="4728" w:name="_Toc193463322"/>
      <w:bookmarkStart w:id="4729" w:name="_Toc201295609"/>
      <w:bookmarkStart w:id="4730" w:name="MCCQCTEMPBM_00000331"/>
      <w:r w:rsidRPr="00EE6E73">
        <w:rPr>
          <w:i/>
          <w:iCs/>
          <w:lang w:eastAsia="en-US"/>
        </w:rPr>
        <w:lastRenderedPageBreak/>
        <w:t>–</w:t>
      </w:r>
      <w:r w:rsidRPr="00EE6E73">
        <w:rPr>
          <w:i/>
          <w:iCs/>
          <w:lang w:eastAsia="en-US"/>
        </w:rPr>
        <w:tab/>
      </w:r>
      <w:bookmarkEnd w:id="4725"/>
      <w:r w:rsidRPr="00EE6E73">
        <w:rPr>
          <w:i/>
          <w:iCs/>
          <w:noProof/>
          <w:lang w:eastAsia="en-US"/>
        </w:rPr>
        <w:t>MeasWindowConfig</w:t>
      </w:r>
      <w:bookmarkEnd w:id="4726"/>
      <w:bookmarkEnd w:id="4727"/>
      <w:bookmarkEnd w:id="4728"/>
      <w:bookmarkEnd w:id="4729"/>
    </w:p>
    <w:bookmarkEnd w:id="473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1" w:name="_Toc60777275"/>
      <w:bookmarkStart w:id="4732" w:name="_Toc193446248"/>
      <w:bookmarkStart w:id="4733" w:name="_Toc193452053"/>
      <w:bookmarkStart w:id="4734" w:name="_Toc193463323"/>
      <w:bookmarkStart w:id="4735" w:name="_Toc201295610"/>
      <w:bookmarkStart w:id="4736" w:name="MCCQCTEMPBM_00000332"/>
      <w:r w:rsidRPr="00EE6E73">
        <w:t>–</w:t>
      </w:r>
      <w:r w:rsidRPr="00EE6E73">
        <w:tab/>
      </w:r>
      <w:r w:rsidRPr="00EE6E73">
        <w:rPr>
          <w:i/>
          <w:noProof/>
        </w:rPr>
        <w:t>MobilityStateParameters</w:t>
      </w:r>
      <w:bookmarkEnd w:id="4731"/>
      <w:bookmarkEnd w:id="4732"/>
      <w:bookmarkEnd w:id="4733"/>
      <w:bookmarkEnd w:id="4734"/>
      <w:bookmarkEnd w:id="4735"/>
    </w:p>
    <w:bookmarkEnd w:id="473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37" w:name="_Toc193446249"/>
      <w:bookmarkStart w:id="4738" w:name="_Toc193452054"/>
      <w:bookmarkStart w:id="4739" w:name="_Toc193463324"/>
      <w:bookmarkStart w:id="4740" w:name="_Toc201295611"/>
      <w:bookmarkStart w:id="4741" w:name="MCCQCTEMPBM_00000333"/>
      <w:r w:rsidRPr="00EE6E73">
        <w:t>–</w:t>
      </w:r>
      <w:r w:rsidRPr="00EE6E73">
        <w:tab/>
      </w:r>
      <w:r w:rsidRPr="00EE6E73">
        <w:rPr>
          <w:i/>
        </w:rPr>
        <w:t>MRB-</w:t>
      </w:r>
      <w:r w:rsidRPr="00EE6E73">
        <w:rPr>
          <w:i/>
          <w:noProof/>
        </w:rPr>
        <w:t>Identity</w:t>
      </w:r>
      <w:bookmarkEnd w:id="4737"/>
      <w:bookmarkEnd w:id="4738"/>
      <w:bookmarkEnd w:id="4739"/>
      <w:bookmarkEnd w:id="4740"/>
    </w:p>
    <w:bookmarkEnd w:id="474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2" w:name="_Toc60777276"/>
      <w:bookmarkStart w:id="4743" w:name="_Toc193446250"/>
      <w:bookmarkStart w:id="4744" w:name="_Toc193452055"/>
      <w:bookmarkStart w:id="4745" w:name="_Toc193463325"/>
      <w:bookmarkStart w:id="4746" w:name="_Toc201295612"/>
      <w:bookmarkStart w:id="4747" w:name="MCCQCTEMPBM_00000334"/>
      <w:r w:rsidRPr="00EE6E73">
        <w:t>–</w:t>
      </w:r>
      <w:r w:rsidRPr="00EE6E73">
        <w:tab/>
      </w:r>
      <w:r w:rsidRPr="00EE6E73">
        <w:rPr>
          <w:i/>
        </w:rPr>
        <w:t>MsgA-</w:t>
      </w:r>
      <w:r w:rsidRPr="00EE6E73">
        <w:rPr>
          <w:i/>
          <w:noProof/>
        </w:rPr>
        <w:t>ConfigCommon</w:t>
      </w:r>
      <w:bookmarkEnd w:id="4742"/>
      <w:bookmarkEnd w:id="4743"/>
      <w:bookmarkEnd w:id="4744"/>
      <w:bookmarkEnd w:id="4745"/>
      <w:bookmarkEnd w:id="4746"/>
    </w:p>
    <w:bookmarkEnd w:id="4747"/>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48" w:name="_Toc60777277"/>
      <w:bookmarkStart w:id="4749" w:name="_Toc193446251"/>
      <w:bookmarkStart w:id="4750" w:name="_Toc193452056"/>
      <w:bookmarkStart w:id="4751" w:name="_Toc193463326"/>
      <w:bookmarkStart w:id="4752" w:name="_Toc201295613"/>
      <w:bookmarkStart w:id="4753" w:name="MCCQCTEMPBM_00000335"/>
      <w:r w:rsidRPr="00EE6E73">
        <w:t>–</w:t>
      </w:r>
      <w:r w:rsidRPr="00EE6E73">
        <w:tab/>
      </w:r>
      <w:r w:rsidRPr="00EE6E73">
        <w:rPr>
          <w:i/>
          <w:noProof/>
        </w:rPr>
        <w:t>MsgA-PUSCH-Config</w:t>
      </w:r>
      <w:bookmarkEnd w:id="4748"/>
      <w:bookmarkEnd w:id="4749"/>
      <w:bookmarkEnd w:id="4750"/>
      <w:bookmarkEnd w:id="4751"/>
      <w:bookmarkEnd w:id="4752"/>
    </w:p>
    <w:bookmarkEnd w:id="475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54" w:name="_Toc60777278"/>
      <w:bookmarkStart w:id="4755" w:name="_Toc193446252"/>
      <w:bookmarkStart w:id="4756" w:name="_Toc193452057"/>
      <w:bookmarkStart w:id="4757" w:name="_Toc193463327"/>
      <w:bookmarkStart w:id="4758" w:name="_Toc201295614"/>
      <w:bookmarkStart w:id="4759" w:name="MCCQCTEMPBM_00000336"/>
      <w:r w:rsidRPr="00EE6E73">
        <w:t>–</w:t>
      </w:r>
      <w:r w:rsidRPr="00EE6E73">
        <w:tab/>
      </w:r>
      <w:r w:rsidRPr="00EE6E73">
        <w:rPr>
          <w:i/>
        </w:rPr>
        <w:t>MultiFrequencyBandListNR</w:t>
      </w:r>
      <w:bookmarkEnd w:id="4754"/>
      <w:bookmarkEnd w:id="4755"/>
      <w:bookmarkEnd w:id="4756"/>
      <w:bookmarkEnd w:id="4757"/>
      <w:bookmarkEnd w:id="4758"/>
    </w:p>
    <w:bookmarkEnd w:id="475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0" w:name="_Toc60777279"/>
      <w:bookmarkStart w:id="4761" w:name="_Toc193446253"/>
      <w:bookmarkStart w:id="4762" w:name="_Toc193452058"/>
      <w:bookmarkStart w:id="4763" w:name="_Toc193463328"/>
      <w:bookmarkStart w:id="4764" w:name="_Toc201295615"/>
      <w:bookmarkStart w:id="4765"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0"/>
      <w:bookmarkEnd w:id="4761"/>
      <w:bookmarkEnd w:id="4762"/>
      <w:bookmarkEnd w:id="4763"/>
      <w:bookmarkEnd w:id="4764"/>
    </w:p>
    <w:bookmarkEnd w:id="4765"/>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66" w:name="_Toc193446254"/>
      <w:bookmarkStart w:id="4767" w:name="_Toc193452059"/>
      <w:bookmarkStart w:id="4768" w:name="_Toc193463329"/>
      <w:bookmarkStart w:id="4769" w:name="_Toc201295616"/>
      <w:bookmarkStart w:id="4770" w:name="MCCQCTEMPBM_00000338"/>
      <w:r w:rsidRPr="00EE6E73">
        <w:t>–</w:t>
      </w:r>
      <w:r w:rsidRPr="00EE6E73">
        <w:tab/>
      </w:r>
      <w:r w:rsidRPr="00EE6E73">
        <w:rPr>
          <w:i/>
          <w:iCs/>
        </w:rPr>
        <w:t>MUSIM-GapConfig</w:t>
      </w:r>
      <w:bookmarkEnd w:id="4766"/>
      <w:bookmarkEnd w:id="4767"/>
      <w:bookmarkEnd w:id="4768"/>
      <w:bookmarkEnd w:id="4769"/>
    </w:p>
    <w:bookmarkEnd w:id="477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1" w:name="_Toc193446255"/>
      <w:bookmarkStart w:id="4772" w:name="_Toc193452060"/>
      <w:bookmarkStart w:id="4773" w:name="_Toc193463330"/>
      <w:bookmarkStart w:id="4774" w:name="_Toc201295617"/>
      <w:bookmarkStart w:id="4775" w:name="MCCQCTEMPBM_00000339"/>
      <w:r w:rsidRPr="00EE6E73">
        <w:t>–</w:t>
      </w:r>
      <w:r w:rsidRPr="00EE6E73">
        <w:tab/>
      </w:r>
      <w:r w:rsidRPr="00EE6E73">
        <w:rPr>
          <w:i/>
          <w:iCs/>
        </w:rPr>
        <w:t>MUSIM-GapI</w:t>
      </w:r>
      <w:r w:rsidR="005A5831" w:rsidRPr="00EE6E73">
        <w:rPr>
          <w:i/>
          <w:iCs/>
        </w:rPr>
        <w:t>d</w:t>
      </w:r>
      <w:bookmarkEnd w:id="4771"/>
      <w:bookmarkEnd w:id="4772"/>
      <w:bookmarkEnd w:id="4773"/>
      <w:bookmarkEnd w:id="4774"/>
    </w:p>
    <w:bookmarkEnd w:id="477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76" w:name="_Toc193446256"/>
      <w:bookmarkStart w:id="4777" w:name="_Toc193452061"/>
      <w:bookmarkStart w:id="4778" w:name="_Toc193463331"/>
      <w:bookmarkStart w:id="4779" w:name="_Toc201295618"/>
      <w:bookmarkStart w:id="4780" w:name="MCCQCTEMPBM_00000340"/>
      <w:r w:rsidRPr="00EE6E73">
        <w:lastRenderedPageBreak/>
        <w:t>–</w:t>
      </w:r>
      <w:r w:rsidRPr="00EE6E73">
        <w:tab/>
      </w:r>
      <w:r w:rsidRPr="00EE6E73">
        <w:rPr>
          <w:i/>
          <w:iCs/>
        </w:rPr>
        <w:t>MUSIM-GapInfo</w:t>
      </w:r>
      <w:bookmarkEnd w:id="4776"/>
      <w:bookmarkEnd w:id="4777"/>
      <w:bookmarkEnd w:id="4778"/>
      <w:bookmarkEnd w:id="4779"/>
    </w:p>
    <w:bookmarkEnd w:id="478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1" w:name="_Toc193446257"/>
      <w:bookmarkStart w:id="4782" w:name="_Toc193452062"/>
      <w:bookmarkStart w:id="4783" w:name="_Toc193463332"/>
      <w:bookmarkStart w:id="4784" w:name="_Toc201295619"/>
      <w:bookmarkStart w:id="4785" w:name="MCCQCTEMPBM_00000341"/>
      <w:r w:rsidRPr="00EE6E73">
        <w:rPr>
          <w:rFonts w:eastAsia="宋体"/>
        </w:rPr>
        <w:t>–</w:t>
      </w:r>
      <w:r w:rsidRPr="00EE6E73">
        <w:rPr>
          <w:rFonts w:eastAsia="宋体"/>
        </w:rPr>
        <w:tab/>
      </w:r>
      <w:r w:rsidRPr="00EE6E73">
        <w:rPr>
          <w:rFonts w:eastAsia="宋体"/>
          <w:i/>
          <w:iCs/>
        </w:rPr>
        <w:t>N3C-IndirectPathConfigRelay</w:t>
      </w:r>
      <w:bookmarkEnd w:id="4781"/>
      <w:bookmarkEnd w:id="4782"/>
      <w:bookmarkEnd w:id="4783"/>
      <w:bookmarkEnd w:id="4784"/>
    </w:p>
    <w:bookmarkEnd w:id="4785"/>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86" w:name="_Toc193446258"/>
      <w:bookmarkStart w:id="4787" w:name="_Toc193452063"/>
      <w:bookmarkStart w:id="4788" w:name="_Toc193463333"/>
      <w:bookmarkStart w:id="4789" w:name="_Toc201295620"/>
      <w:bookmarkStart w:id="4790" w:name="MCCQCTEMPBM_00000342"/>
      <w:r w:rsidRPr="00EE6E73">
        <w:rPr>
          <w:rFonts w:eastAsia="宋体"/>
        </w:rPr>
        <w:t>–</w:t>
      </w:r>
      <w:r w:rsidRPr="00EE6E73">
        <w:rPr>
          <w:rFonts w:eastAsia="宋体"/>
        </w:rPr>
        <w:tab/>
      </w:r>
      <w:r w:rsidRPr="00EE6E73">
        <w:rPr>
          <w:rFonts w:eastAsia="宋体"/>
          <w:i/>
          <w:iCs/>
        </w:rPr>
        <w:t>N3C-IndirectPathAddChange</w:t>
      </w:r>
      <w:bookmarkEnd w:id="4786"/>
      <w:bookmarkEnd w:id="4787"/>
      <w:bookmarkEnd w:id="4788"/>
      <w:bookmarkEnd w:id="4789"/>
    </w:p>
    <w:bookmarkEnd w:id="4790"/>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1" w:name="_Toc193446259"/>
      <w:bookmarkStart w:id="4792" w:name="_Toc193452064"/>
      <w:bookmarkStart w:id="4793" w:name="_Toc193463334"/>
      <w:bookmarkStart w:id="4794" w:name="_Toc201295621"/>
      <w:bookmarkStart w:id="4795" w:name="MCCQCTEMPBM_00000343"/>
      <w:r w:rsidRPr="00EE6E73">
        <w:t>–</w:t>
      </w:r>
      <w:r w:rsidRPr="00EE6E73">
        <w:tab/>
      </w:r>
      <w:r w:rsidRPr="00EE6E73">
        <w:rPr>
          <w:i/>
        </w:rPr>
        <w:t>N3C-RelayUE-Info</w:t>
      </w:r>
      <w:bookmarkEnd w:id="4791"/>
      <w:bookmarkEnd w:id="4792"/>
      <w:bookmarkEnd w:id="4793"/>
      <w:bookmarkEnd w:id="4794"/>
    </w:p>
    <w:bookmarkEnd w:id="479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96" w:name="_Toc193446260"/>
      <w:bookmarkStart w:id="4797" w:name="_Toc193452065"/>
      <w:bookmarkStart w:id="4798" w:name="_Toc193463335"/>
      <w:bookmarkStart w:id="4799" w:name="_Toc201295622"/>
      <w:bookmarkStart w:id="4800" w:name="MCCQCTEMPBM_00000344"/>
      <w:r w:rsidRPr="00EE6E73">
        <w:t>–</w:t>
      </w:r>
      <w:r w:rsidRPr="00EE6E73">
        <w:tab/>
      </w:r>
      <w:r w:rsidRPr="00EE6E73">
        <w:rPr>
          <w:i/>
          <w:iCs/>
        </w:rPr>
        <w:t>NCR-Ap</w:t>
      </w:r>
      <w:r w:rsidRPr="00EE6E73">
        <w:rPr>
          <w:rFonts w:eastAsia="宋体"/>
          <w:i/>
          <w:iCs/>
        </w:rPr>
        <w:t>eriodicFwdConfig</w:t>
      </w:r>
      <w:bookmarkEnd w:id="4796"/>
      <w:bookmarkEnd w:id="4797"/>
      <w:bookmarkEnd w:id="4798"/>
      <w:bookmarkEnd w:id="4799"/>
    </w:p>
    <w:bookmarkEnd w:id="480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6E29AF" w:rsidRDefault="000D06AF" w:rsidP="00EE6E73">
      <w:pPr>
        <w:pStyle w:val="PL"/>
        <w:rPr>
          <w:rFonts w:eastAsia="宋体"/>
          <w:lang w:val="sv-SE"/>
        </w:rPr>
      </w:pPr>
      <w:r w:rsidRPr="00EE6E73">
        <w:t xml:space="preserve">    </w:t>
      </w:r>
      <w:r w:rsidRPr="006E29AF">
        <w:rPr>
          <w:rFonts w:eastAsia="宋体"/>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14),</w:t>
      </w:r>
    </w:p>
    <w:p w14:paraId="0F73BA26" w14:textId="515C5A0C" w:rsidR="000D06AF" w:rsidRPr="006E29AF" w:rsidRDefault="000D06AF" w:rsidP="00EE6E73">
      <w:pPr>
        <w:pStyle w:val="PL"/>
        <w:rPr>
          <w:rFonts w:eastAsia="宋体"/>
          <w:lang w:val="sv-SE"/>
        </w:rPr>
      </w:pPr>
      <w:r w:rsidRPr="006E29AF">
        <w:rPr>
          <w:lang w:val="sv-SE"/>
        </w:rPr>
        <w:t xml:space="preserve">    </w:t>
      </w:r>
      <w:r w:rsidRPr="006E29AF">
        <w:rPr>
          <w:rFonts w:eastAsia="宋体"/>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maxNrofSymbols-1),</w:t>
      </w:r>
    </w:p>
    <w:p w14:paraId="65B8F51B" w14:textId="0CD8CB02" w:rsidR="000D06AF" w:rsidRPr="00EE6E73" w:rsidRDefault="000D06AF" w:rsidP="00EE6E73">
      <w:pPr>
        <w:pStyle w:val="PL"/>
        <w:rPr>
          <w:rFonts w:eastAsia="宋体"/>
        </w:rPr>
      </w:pPr>
      <w:r w:rsidRPr="006E29AF">
        <w:rPr>
          <w:lang w:val="sv-SE"/>
        </w:rPr>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1" w:name="_Toc193446261"/>
      <w:bookmarkStart w:id="4802" w:name="_Toc193452066"/>
      <w:bookmarkStart w:id="4803" w:name="_Toc193463336"/>
      <w:bookmarkStart w:id="4804" w:name="_Toc201295623"/>
      <w:bookmarkStart w:id="480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1"/>
      <w:bookmarkEnd w:id="4802"/>
      <w:bookmarkEnd w:id="4803"/>
      <w:bookmarkEnd w:id="4804"/>
    </w:p>
    <w:bookmarkEnd w:id="4805"/>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06" w:name="_Toc193446262"/>
      <w:bookmarkStart w:id="4807" w:name="_Toc193452067"/>
      <w:bookmarkStart w:id="4808" w:name="_Toc193463337"/>
      <w:bookmarkStart w:id="4809" w:name="_Toc201295624"/>
      <w:bookmarkStart w:id="4810" w:name="MCCQCTEMPBM_00000346"/>
      <w:r w:rsidRPr="00EE6E73">
        <w:t>–</w:t>
      </w:r>
      <w:r w:rsidRPr="00EE6E73">
        <w:tab/>
      </w:r>
      <w:r w:rsidRPr="00EE6E73">
        <w:rPr>
          <w:i/>
          <w:iCs/>
        </w:rPr>
        <w:t>NCR-PeriodicityAndOffset</w:t>
      </w:r>
      <w:bookmarkEnd w:id="4806"/>
      <w:bookmarkEnd w:id="4807"/>
      <w:bookmarkEnd w:id="4808"/>
      <w:bookmarkEnd w:id="4809"/>
    </w:p>
    <w:bookmarkEnd w:id="481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等线"/>
          <w:lang w:val="sv-SE"/>
        </w:rPr>
      </w:pPr>
      <w:r w:rsidRPr="006E29AF">
        <w:rPr>
          <w:lang w:val="sv-SE"/>
        </w:rPr>
        <w:t xml:space="preserve">    </w:t>
      </w:r>
      <w:r w:rsidR="000D06AF" w:rsidRPr="006E29AF">
        <w:rPr>
          <w:rFonts w:eastAsia="等线"/>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1" w:name="_Toc193446263"/>
      <w:bookmarkStart w:id="4812" w:name="_Toc193452068"/>
      <w:bookmarkStart w:id="4813" w:name="_Toc193463338"/>
      <w:bookmarkStart w:id="4814" w:name="_Toc201295625"/>
      <w:bookmarkStart w:id="4815" w:name="MCCQCTEMPBM_00000347"/>
      <w:r w:rsidRPr="00EE6E73">
        <w:t>–</w:t>
      </w:r>
      <w:r w:rsidRPr="00EE6E73">
        <w:tab/>
      </w:r>
      <w:r w:rsidRPr="00EE6E73">
        <w:rPr>
          <w:i/>
          <w:iCs/>
        </w:rPr>
        <w:t>NCR-</w:t>
      </w:r>
      <w:r w:rsidRPr="00EE6E73">
        <w:rPr>
          <w:rFonts w:eastAsia="宋体"/>
          <w:i/>
          <w:iCs/>
        </w:rPr>
        <w:t>PeriodicFwdResourceSet</w:t>
      </w:r>
      <w:bookmarkEnd w:id="4811"/>
      <w:bookmarkEnd w:id="4812"/>
      <w:bookmarkEnd w:id="4813"/>
      <w:bookmarkEnd w:id="4814"/>
    </w:p>
    <w:bookmarkEnd w:id="481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16" w:name="_Toc193446264"/>
      <w:bookmarkStart w:id="4817" w:name="_Toc193452069"/>
      <w:bookmarkStart w:id="4818" w:name="_Toc193463339"/>
      <w:bookmarkStart w:id="4819" w:name="_Toc201295626"/>
      <w:bookmarkStart w:id="4820"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16"/>
      <w:bookmarkEnd w:id="4817"/>
      <w:bookmarkEnd w:id="4818"/>
      <w:bookmarkEnd w:id="4819"/>
    </w:p>
    <w:bookmarkEnd w:id="482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1" w:name="_Toc193463340"/>
      <w:bookmarkStart w:id="482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1"/>
      <w:bookmarkEnd w:id="482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23" w:name="_Toc193446265"/>
      <w:bookmarkStart w:id="4824" w:name="_Toc193452070"/>
      <w:bookmarkStart w:id="4825" w:name="_Toc193463341"/>
      <w:bookmarkStart w:id="4826" w:name="_Toc201295628"/>
      <w:bookmarkStart w:id="4827"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23"/>
      <w:bookmarkEnd w:id="4824"/>
      <w:bookmarkEnd w:id="4825"/>
      <w:bookmarkEnd w:id="4826"/>
    </w:p>
    <w:bookmarkEnd w:id="482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28" w:name="_Toc60777280"/>
      <w:bookmarkStart w:id="4829" w:name="_Toc193446266"/>
      <w:bookmarkStart w:id="4830" w:name="_Toc193452071"/>
      <w:bookmarkStart w:id="4831" w:name="_Toc193463342"/>
      <w:bookmarkStart w:id="4832" w:name="_Toc201295629"/>
      <w:bookmarkStart w:id="4833"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28"/>
      <w:bookmarkEnd w:id="4829"/>
      <w:bookmarkEnd w:id="4830"/>
      <w:bookmarkEnd w:id="4831"/>
      <w:bookmarkEnd w:id="4832"/>
    </w:p>
    <w:bookmarkEnd w:id="4833"/>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34" w:name="_Toc193463343"/>
      <w:bookmarkStart w:id="4835"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34"/>
      <w:bookmarkEnd w:id="4835"/>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36" w:name="_Toc193446267"/>
      <w:bookmarkStart w:id="4837" w:name="_Toc193452072"/>
      <w:bookmarkStart w:id="4838" w:name="_Toc193463344"/>
      <w:bookmarkStart w:id="4839" w:name="_Toc201295631"/>
      <w:bookmarkStart w:id="4840"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36"/>
      <w:bookmarkEnd w:id="4837"/>
      <w:bookmarkEnd w:id="4838"/>
      <w:bookmarkEnd w:id="4839"/>
    </w:p>
    <w:bookmarkEnd w:id="4840"/>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1" w:name="_Toc193446268"/>
      <w:bookmarkStart w:id="4842" w:name="_Toc193452073"/>
      <w:bookmarkStart w:id="4843" w:name="_Toc193463345"/>
      <w:bookmarkStart w:id="4844" w:name="_Toc201295632"/>
      <w:bookmarkStart w:id="4845"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1"/>
      <w:bookmarkEnd w:id="4842"/>
      <w:bookmarkEnd w:id="4843"/>
      <w:bookmarkEnd w:id="4844"/>
    </w:p>
    <w:bookmarkEnd w:id="4845"/>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46" w:name="_Toc193446269"/>
      <w:bookmarkStart w:id="4847" w:name="_Toc193452074"/>
      <w:bookmarkStart w:id="4848" w:name="_Toc193463346"/>
      <w:bookmarkStart w:id="4849" w:name="_Toc201295633"/>
      <w:bookmarkStart w:id="4850"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46"/>
      <w:bookmarkEnd w:id="4847"/>
      <w:bookmarkEnd w:id="4848"/>
      <w:bookmarkEnd w:id="4849"/>
    </w:p>
    <w:bookmarkEnd w:id="4850"/>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1" w:name="_Toc193446270"/>
      <w:bookmarkStart w:id="4852" w:name="_Toc193452075"/>
      <w:bookmarkStart w:id="4853" w:name="_Toc193463347"/>
      <w:bookmarkStart w:id="4854" w:name="_Toc201295634"/>
      <w:bookmarkStart w:id="4855"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1"/>
      <w:bookmarkEnd w:id="4852"/>
      <w:bookmarkEnd w:id="4853"/>
      <w:bookmarkEnd w:id="4854"/>
    </w:p>
    <w:bookmarkEnd w:id="4855"/>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56" w:name="_Toc193446271"/>
      <w:bookmarkStart w:id="4857" w:name="_Toc193452076"/>
      <w:bookmarkStart w:id="4858" w:name="_Toc193463348"/>
      <w:bookmarkStart w:id="4859" w:name="_Toc201295635"/>
      <w:bookmarkStart w:id="4860"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56"/>
      <w:bookmarkEnd w:id="4857"/>
      <w:bookmarkEnd w:id="4858"/>
      <w:bookmarkEnd w:id="4859"/>
    </w:p>
    <w:bookmarkEnd w:id="4860"/>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1" w:name="_Hlk134563761"/>
      <w:r w:rsidRPr="00EE6E73">
        <w:t>interruptionIndication</w:t>
      </w:r>
      <w:bookmarkEnd w:id="486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2" w:name="_Toc60777281"/>
      <w:bookmarkStart w:id="4863" w:name="_Toc193446272"/>
      <w:bookmarkStart w:id="4864" w:name="_Toc193452077"/>
      <w:bookmarkStart w:id="4865" w:name="_Toc193463349"/>
      <w:bookmarkStart w:id="4866" w:name="_Toc201295636"/>
      <w:bookmarkStart w:id="4867" w:name="MCCQCTEMPBM_00000356"/>
      <w:r w:rsidRPr="00EE6E73">
        <w:t>–</w:t>
      </w:r>
      <w:r w:rsidRPr="00EE6E73">
        <w:tab/>
      </w:r>
      <w:r w:rsidRPr="00EE6E73">
        <w:rPr>
          <w:i/>
          <w:noProof/>
          <w:lang w:eastAsia="ko-KR"/>
        </w:rPr>
        <w:t>NextHopChainingCount</w:t>
      </w:r>
      <w:bookmarkEnd w:id="4862"/>
      <w:bookmarkEnd w:id="4863"/>
      <w:bookmarkEnd w:id="4864"/>
      <w:bookmarkEnd w:id="4865"/>
      <w:bookmarkEnd w:id="4866"/>
    </w:p>
    <w:bookmarkEnd w:id="486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68" w:name="_Toc60777282"/>
      <w:bookmarkStart w:id="4869" w:name="_Toc193446273"/>
      <w:bookmarkStart w:id="4870" w:name="_Toc193452078"/>
      <w:bookmarkStart w:id="4871" w:name="_Toc193463350"/>
      <w:bookmarkStart w:id="4872" w:name="_Toc201295637"/>
      <w:bookmarkStart w:id="4873" w:name="MCCQCTEMPBM_00000357"/>
      <w:r w:rsidRPr="00EE6E73">
        <w:t>–</w:t>
      </w:r>
      <w:r w:rsidRPr="00EE6E73">
        <w:tab/>
      </w:r>
      <w:r w:rsidRPr="00EE6E73">
        <w:rPr>
          <w:i/>
        </w:rPr>
        <w:t>NG-5G-S-TMSI</w:t>
      </w:r>
      <w:bookmarkEnd w:id="4868"/>
      <w:bookmarkEnd w:id="4869"/>
      <w:bookmarkEnd w:id="4870"/>
      <w:bookmarkEnd w:id="4871"/>
      <w:bookmarkEnd w:id="4872"/>
    </w:p>
    <w:bookmarkEnd w:id="487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74" w:name="_Toc193446274"/>
      <w:bookmarkStart w:id="4875" w:name="_Toc193452079"/>
      <w:bookmarkStart w:id="4876" w:name="_Toc193463351"/>
      <w:bookmarkStart w:id="4877" w:name="_Toc201295638"/>
      <w:bookmarkStart w:id="4878" w:name="MCCQCTEMPBM_00000358"/>
      <w:r w:rsidRPr="00EE6E73">
        <w:t>–</w:t>
      </w:r>
      <w:r w:rsidRPr="00EE6E73">
        <w:tab/>
      </w:r>
      <w:r w:rsidRPr="00EE6E73">
        <w:rPr>
          <w:i/>
        </w:rPr>
        <w:t>NonCellDefiningSSB</w:t>
      </w:r>
      <w:bookmarkEnd w:id="4874"/>
      <w:bookmarkEnd w:id="4875"/>
      <w:bookmarkEnd w:id="4876"/>
      <w:bookmarkEnd w:id="4877"/>
    </w:p>
    <w:bookmarkEnd w:id="487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79" w:name="_Toc60777283"/>
      <w:bookmarkStart w:id="4880" w:name="_Toc193446275"/>
      <w:bookmarkStart w:id="4881" w:name="_Toc193452080"/>
      <w:bookmarkStart w:id="4882" w:name="_Toc193463352"/>
      <w:bookmarkStart w:id="4883" w:name="_Toc201295639"/>
      <w:bookmarkStart w:id="4884" w:name="MCCQCTEMPBM_00000359"/>
      <w:r w:rsidRPr="00EE6E73">
        <w:lastRenderedPageBreak/>
        <w:t>–</w:t>
      </w:r>
      <w:r w:rsidRPr="00EE6E73">
        <w:tab/>
      </w:r>
      <w:r w:rsidRPr="00EE6E73">
        <w:rPr>
          <w:i/>
        </w:rPr>
        <w:t>NPN-Identity</w:t>
      </w:r>
      <w:bookmarkEnd w:id="4879"/>
      <w:bookmarkEnd w:id="4880"/>
      <w:bookmarkEnd w:id="4881"/>
      <w:bookmarkEnd w:id="4882"/>
      <w:bookmarkEnd w:id="4883"/>
    </w:p>
    <w:bookmarkEnd w:id="488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85" w:name="_Toc60777284"/>
      <w:bookmarkStart w:id="4886" w:name="_Toc193446276"/>
      <w:bookmarkStart w:id="4887" w:name="_Toc193452081"/>
      <w:bookmarkStart w:id="4888" w:name="_Toc193463353"/>
      <w:bookmarkStart w:id="4889" w:name="_Toc201295640"/>
      <w:bookmarkStart w:id="4890" w:name="MCCQCTEMPBM_00000360"/>
      <w:r w:rsidRPr="00EE6E73">
        <w:t>–</w:t>
      </w:r>
      <w:r w:rsidRPr="00EE6E73">
        <w:tab/>
      </w:r>
      <w:r w:rsidRPr="00EE6E73">
        <w:rPr>
          <w:i/>
        </w:rPr>
        <w:t>NPN-IdentityInfoList</w:t>
      </w:r>
      <w:bookmarkEnd w:id="4885"/>
      <w:bookmarkEnd w:id="4886"/>
      <w:bookmarkEnd w:id="4887"/>
      <w:bookmarkEnd w:id="4888"/>
      <w:bookmarkEnd w:id="4889"/>
    </w:p>
    <w:bookmarkEnd w:id="489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1" w:name="_Toc193446277"/>
      <w:bookmarkStart w:id="4892" w:name="_Toc193452082"/>
      <w:bookmarkStart w:id="4893" w:name="_Toc193463354"/>
      <w:bookmarkStart w:id="4894" w:name="_Toc201295641"/>
      <w:bookmarkStart w:id="4895" w:name="MCCQCTEMPBM_00000361"/>
      <w:r w:rsidRPr="00EE6E73">
        <w:t>–</w:t>
      </w:r>
      <w:r w:rsidRPr="00EE6E73">
        <w:tab/>
      </w:r>
      <w:r w:rsidRPr="00EE6E73">
        <w:rPr>
          <w:i/>
        </w:rPr>
        <w:t>NR-DL-PRS-PDC-Info</w:t>
      </w:r>
      <w:bookmarkEnd w:id="4891"/>
      <w:bookmarkEnd w:id="4892"/>
      <w:bookmarkEnd w:id="4893"/>
      <w:bookmarkEnd w:id="4894"/>
    </w:p>
    <w:bookmarkEnd w:id="489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96" w:name="_Toc60777285"/>
      <w:bookmarkStart w:id="4897" w:name="_Toc193446278"/>
      <w:bookmarkStart w:id="4898" w:name="_Toc193452083"/>
      <w:bookmarkStart w:id="4899" w:name="_Toc193463355"/>
      <w:bookmarkStart w:id="4900" w:name="_Toc201295642"/>
      <w:bookmarkStart w:id="4901" w:name="MCCQCTEMPBM_00000362"/>
      <w:r w:rsidRPr="00EE6E73">
        <w:t>–</w:t>
      </w:r>
      <w:r w:rsidRPr="00EE6E73">
        <w:tab/>
      </w:r>
      <w:r w:rsidRPr="00EE6E73">
        <w:rPr>
          <w:i/>
        </w:rPr>
        <w:t>NR-NS-PmaxList</w:t>
      </w:r>
      <w:bookmarkEnd w:id="4896"/>
      <w:bookmarkEnd w:id="4897"/>
      <w:bookmarkEnd w:id="4898"/>
      <w:bookmarkEnd w:id="4899"/>
      <w:bookmarkEnd w:id="4900"/>
    </w:p>
    <w:bookmarkEnd w:id="490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2" w:name="_Toc193446279"/>
      <w:bookmarkStart w:id="4903" w:name="_Toc193452084"/>
      <w:bookmarkStart w:id="4904" w:name="_Toc193463356"/>
      <w:bookmarkStart w:id="4905" w:name="_Toc201295643"/>
      <w:bookmarkStart w:id="4906" w:name="MCCQCTEMPBM_00000363"/>
      <w:r w:rsidRPr="00EE6E73">
        <w:t>–</w:t>
      </w:r>
      <w:r w:rsidRPr="00EE6E73">
        <w:tab/>
      </w:r>
      <w:r w:rsidRPr="00EE6E73">
        <w:rPr>
          <w:i/>
        </w:rPr>
        <w:t>NSAG-ID</w:t>
      </w:r>
      <w:bookmarkEnd w:id="4902"/>
      <w:bookmarkEnd w:id="4903"/>
      <w:bookmarkEnd w:id="4904"/>
      <w:bookmarkEnd w:id="4905"/>
    </w:p>
    <w:bookmarkEnd w:id="490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07" w:name="_Toc193446280"/>
      <w:bookmarkStart w:id="4908" w:name="_Toc193452085"/>
      <w:bookmarkStart w:id="4909" w:name="_Toc193463357"/>
      <w:bookmarkStart w:id="4910" w:name="_Toc201295644"/>
      <w:bookmarkStart w:id="4911" w:name="MCCQCTEMPBM_00000364"/>
      <w:r w:rsidRPr="00EE6E73">
        <w:t>–</w:t>
      </w:r>
      <w:r w:rsidRPr="00EE6E73">
        <w:tab/>
      </w:r>
      <w:r w:rsidRPr="00EE6E73">
        <w:rPr>
          <w:i/>
        </w:rPr>
        <w:t>NSAG-IdentityInfo</w:t>
      </w:r>
      <w:bookmarkEnd w:id="4907"/>
      <w:bookmarkEnd w:id="4908"/>
      <w:bookmarkEnd w:id="4909"/>
      <w:bookmarkEnd w:id="4910"/>
    </w:p>
    <w:bookmarkEnd w:id="491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2" w:name="_Toc193446281"/>
      <w:bookmarkStart w:id="4913" w:name="_Toc193452086"/>
      <w:bookmarkStart w:id="4914" w:name="_Toc193463358"/>
      <w:bookmarkStart w:id="4915" w:name="_Toc201295645"/>
      <w:bookmarkStart w:id="4916" w:name="MCCQCTEMPBM_00000365"/>
      <w:r w:rsidRPr="00EE6E73">
        <w:t>–</w:t>
      </w:r>
      <w:r w:rsidRPr="00EE6E73">
        <w:tab/>
      </w:r>
      <w:r w:rsidRPr="00EE6E73">
        <w:rPr>
          <w:i/>
        </w:rPr>
        <w:t>NTN-Config</w:t>
      </w:r>
      <w:bookmarkEnd w:id="4912"/>
      <w:bookmarkEnd w:id="4913"/>
      <w:bookmarkEnd w:id="4914"/>
      <w:bookmarkEnd w:id="4915"/>
    </w:p>
    <w:bookmarkEnd w:id="491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7" w:name="OLE_LINK153"/>
      <w:bookmarkStart w:id="4918" w:name="OLE_LINK154"/>
      <w:bookmarkStart w:id="4919" w:name="OLE_LINK167"/>
      <w:bookmarkStart w:id="4920" w:name="OLE_LINK168"/>
      <w:r w:rsidRPr="00EE6E73">
        <w:t>epochTime</w:t>
      </w:r>
      <w:bookmarkEnd w:id="4917"/>
      <w:bookmarkEnd w:id="4918"/>
      <w:bookmarkEnd w:id="4919"/>
      <w:bookmarkEnd w:id="492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1" w:name="_Toc60777286"/>
      <w:bookmarkStart w:id="4922" w:name="_Toc193446282"/>
      <w:bookmarkStart w:id="4923" w:name="_Toc193452087"/>
      <w:bookmarkStart w:id="4924" w:name="_Toc193463359"/>
      <w:bookmarkStart w:id="4925" w:name="_Toc201295646"/>
      <w:bookmarkStart w:id="4926" w:name="MCCQCTEMPBM_00000366"/>
      <w:r w:rsidRPr="00EE6E73">
        <w:t>–</w:t>
      </w:r>
      <w:r w:rsidRPr="00EE6E73">
        <w:tab/>
      </w:r>
      <w:r w:rsidRPr="00EE6E73">
        <w:rPr>
          <w:i/>
        </w:rPr>
        <w:t>NZP-CSI-RS-Resource</w:t>
      </w:r>
      <w:bookmarkEnd w:id="4921"/>
      <w:bookmarkEnd w:id="4922"/>
      <w:bookmarkEnd w:id="4923"/>
      <w:bookmarkEnd w:id="4924"/>
      <w:bookmarkEnd w:id="4925"/>
    </w:p>
    <w:bookmarkEnd w:id="492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27" w:name="_Toc60777287"/>
      <w:bookmarkStart w:id="4928" w:name="_Toc193446283"/>
      <w:bookmarkStart w:id="4929" w:name="_Toc193452088"/>
      <w:bookmarkStart w:id="4930" w:name="_Toc193463360"/>
      <w:bookmarkStart w:id="4931" w:name="_Toc201295647"/>
      <w:bookmarkStart w:id="4932" w:name="MCCQCTEMPBM_00000367"/>
      <w:r w:rsidRPr="00EE6E73">
        <w:t>–</w:t>
      </w:r>
      <w:r w:rsidRPr="00EE6E73">
        <w:tab/>
      </w:r>
      <w:r w:rsidRPr="00EE6E73">
        <w:rPr>
          <w:i/>
        </w:rPr>
        <w:t>NZP-CSI-RS-ResourceId</w:t>
      </w:r>
      <w:bookmarkEnd w:id="4927"/>
      <w:bookmarkEnd w:id="4928"/>
      <w:bookmarkEnd w:id="4929"/>
      <w:bookmarkEnd w:id="4930"/>
      <w:bookmarkEnd w:id="4931"/>
    </w:p>
    <w:bookmarkEnd w:id="493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33" w:name="_Toc60777288"/>
      <w:bookmarkStart w:id="4934" w:name="_Toc193446284"/>
      <w:bookmarkStart w:id="4935" w:name="_Toc193452089"/>
      <w:bookmarkStart w:id="4936" w:name="_Toc193463361"/>
      <w:bookmarkStart w:id="4937" w:name="_Toc201295648"/>
      <w:bookmarkStart w:id="4938" w:name="MCCQCTEMPBM_00000368"/>
      <w:r w:rsidRPr="00EE6E73">
        <w:lastRenderedPageBreak/>
        <w:t>–</w:t>
      </w:r>
      <w:r w:rsidRPr="00EE6E73">
        <w:tab/>
      </w:r>
      <w:r w:rsidRPr="00EE6E73">
        <w:rPr>
          <w:i/>
        </w:rPr>
        <w:t>NZP-CSI-RS-ResourceSet</w:t>
      </w:r>
      <w:bookmarkEnd w:id="4933"/>
      <w:bookmarkEnd w:id="4934"/>
      <w:bookmarkEnd w:id="4935"/>
      <w:bookmarkEnd w:id="4936"/>
      <w:bookmarkEnd w:id="4937"/>
    </w:p>
    <w:bookmarkEnd w:id="493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39" w:name="_Toc60777289"/>
      <w:bookmarkStart w:id="4940" w:name="_Toc193446285"/>
      <w:bookmarkStart w:id="4941" w:name="_Toc193452090"/>
      <w:bookmarkStart w:id="4942" w:name="_Toc193463362"/>
      <w:bookmarkStart w:id="4943" w:name="_Toc201295649"/>
      <w:bookmarkStart w:id="4944" w:name="MCCQCTEMPBM_00000369"/>
      <w:r w:rsidRPr="00EE6E73">
        <w:t>–</w:t>
      </w:r>
      <w:r w:rsidRPr="00EE6E73">
        <w:tab/>
      </w:r>
      <w:r w:rsidRPr="00EE6E73">
        <w:rPr>
          <w:i/>
        </w:rPr>
        <w:t>NZP-CSI-RS-ResourceSetId</w:t>
      </w:r>
      <w:bookmarkEnd w:id="4939"/>
      <w:bookmarkEnd w:id="4940"/>
      <w:bookmarkEnd w:id="4941"/>
      <w:bookmarkEnd w:id="4942"/>
      <w:bookmarkEnd w:id="4943"/>
    </w:p>
    <w:bookmarkEnd w:id="494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45" w:name="_Toc60777290"/>
      <w:bookmarkStart w:id="4946" w:name="_Toc193446286"/>
      <w:bookmarkStart w:id="4947" w:name="_Toc193452091"/>
      <w:bookmarkStart w:id="4948" w:name="_Toc193463363"/>
      <w:bookmarkStart w:id="4949" w:name="_Toc201295650"/>
      <w:bookmarkStart w:id="4950" w:name="MCCQCTEMPBM_00000370"/>
      <w:r w:rsidRPr="00EE6E73">
        <w:t>–</w:t>
      </w:r>
      <w:r w:rsidRPr="00EE6E73">
        <w:tab/>
      </w:r>
      <w:r w:rsidRPr="00EE6E73">
        <w:rPr>
          <w:i/>
          <w:noProof/>
        </w:rPr>
        <w:t>P-Max</w:t>
      </w:r>
      <w:bookmarkEnd w:id="4945"/>
      <w:bookmarkEnd w:id="4946"/>
      <w:bookmarkEnd w:id="4947"/>
      <w:bookmarkEnd w:id="4948"/>
      <w:bookmarkEnd w:id="4949"/>
    </w:p>
    <w:bookmarkEnd w:id="495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51" w:name="_Toc193446287"/>
      <w:bookmarkStart w:id="4952" w:name="_Toc193452092"/>
      <w:bookmarkStart w:id="4953" w:name="_Toc193463364"/>
      <w:bookmarkStart w:id="4954" w:name="_Toc201295651"/>
      <w:bookmarkStart w:id="4955" w:name="MCCQCTEMPBM_00000371"/>
      <w:r w:rsidRPr="00EE6E73">
        <w:rPr>
          <w:rFonts w:eastAsia="MS Mincho"/>
        </w:rPr>
        <w:t>–</w:t>
      </w:r>
      <w:r w:rsidRPr="00EE6E73">
        <w:rPr>
          <w:rFonts w:eastAsia="MS Mincho"/>
        </w:rPr>
        <w:tab/>
      </w:r>
      <w:r w:rsidRPr="00EE6E73">
        <w:rPr>
          <w:i/>
        </w:rPr>
        <w:t>PathlossReferenceRS</w:t>
      </w:r>
      <w:bookmarkEnd w:id="4951"/>
      <w:bookmarkEnd w:id="4952"/>
      <w:bookmarkEnd w:id="4953"/>
      <w:bookmarkEnd w:id="4954"/>
    </w:p>
    <w:bookmarkEnd w:id="495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56" w:name="_Toc193446288"/>
      <w:bookmarkStart w:id="4957" w:name="_Toc193452093"/>
      <w:bookmarkStart w:id="4958" w:name="_Toc193463365"/>
      <w:bookmarkStart w:id="4959" w:name="_Toc201295652"/>
      <w:bookmarkStart w:id="4960" w:name="MCCQCTEMPBM_00000372"/>
      <w:r w:rsidRPr="00EE6E73">
        <w:t>–</w:t>
      </w:r>
      <w:r w:rsidRPr="00EE6E73">
        <w:tab/>
      </w:r>
      <w:r w:rsidRPr="00EE6E73">
        <w:rPr>
          <w:i/>
        </w:rPr>
        <w:t>PathlossReferenceRS-Id</w:t>
      </w:r>
      <w:bookmarkEnd w:id="4956"/>
      <w:bookmarkEnd w:id="4957"/>
      <w:bookmarkEnd w:id="4958"/>
      <w:bookmarkEnd w:id="4959"/>
    </w:p>
    <w:bookmarkEnd w:id="496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61" w:name="_Toc193446289"/>
      <w:bookmarkStart w:id="4962" w:name="_Toc193452094"/>
      <w:bookmarkStart w:id="4963" w:name="_Toc193463366"/>
      <w:bookmarkStart w:id="4964" w:name="_Toc201295653"/>
      <w:bookmarkStart w:id="4965" w:name="MCCQCTEMPBM_00000373"/>
      <w:r w:rsidRPr="00EE6E73">
        <w:rPr>
          <w:rFonts w:eastAsia="MS Mincho"/>
        </w:rPr>
        <w:t>–</w:t>
      </w:r>
      <w:r w:rsidRPr="00EE6E73">
        <w:rPr>
          <w:rFonts w:eastAsia="MS Mincho"/>
        </w:rPr>
        <w:tab/>
      </w:r>
      <w:r w:rsidRPr="00EE6E73">
        <w:rPr>
          <w:rFonts w:eastAsia="MS Mincho"/>
          <w:i/>
        </w:rPr>
        <w:t>PCI-ARFCN-EUTRA</w:t>
      </w:r>
      <w:bookmarkEnd w:id="4961"/>
      <w:bookmarkEnd w:id="4962"/>
      <w:bookmarkEnd w:id="4963"/>
      <w:bookmarkEnd w:id="4964"/>
    </w:p>
    <w:bookmarkEnd w:id="496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66" w:name="_Toc193446290"/>
      <w:bookmarkStart w:id="4967" w:name="_Toc193452095"/>
      <w:bookmarkStart w:id="4968" w:name="_Toc193463367"/>
      <w:bookmarkStart w:id="4969" w:name="_Toc201295654"/>
      <w:bookmarkStart w:id="4970" w:name="MCCQCTEMPBM_00000374"/>
      <w:r w:rsidRPr="00EE6E73">
        <w:rPr>
          <w:rFonts w:eastAsia="MS Mincho"/>
        </w:rPr>
        <w:t>–</w:t>
      </w:r>
      <w:r w:rsidRPr="00EE6E73">
        <w:rPr>
          <w:rFonts w:eastAsia="MS Mincho"/>
        </w:rPr>
        <w:tab/>
      </w:r>
      <w:r w:rsidRPr="00EE6E73">
        <w:rPr>
          <w:rFonts w:eastAsia="MS Mincho"/>
          <w:i/>
        </w:rPr>
        <w:t>PCI-ARFCN-NR</w:t>
      </w:r>
      <w:bookmarkEnd w:id="4966"/>
      <w:bookmarkEnd w:id="4967"/>
      <w:bookmarkEnd w:id="4968"/>
      <w:bookmarkEnd w:id="4969"/>
    </w:p>
    <w:bookmarkEnd w:id="497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71" w:name="_Toc60777291"/>
      <w:bookmarkStart w:id="4972" w:name="_Toc193446291"/>
      <w:bookmarkStart w:id="4973" w:name="_Toc193452096"/>
      <w:bookmarkStart w:id="4974" w:name="_Toc193463368"/>
      <w:bookmarkStart w:id="4975" w:name="_Toc201295655"/>
      <w:bookmarkStart w:id="4976" w:name="MCCQCTEMPBM_00000375"/>
      <w:r w:rsidRPr="00EE6E73">
        <w:rPr>
          <w:rFonts w:eastAsia="MS Mincho"/>
        </w:rPr>
        <w:t>–</w:t>
      </w:r>
      <w:r w:rsidRPr="00EE6E73">
        <w:rPr>
          <w:rFonts w:eastAsia="MS Mincho"/>
        </w:rPr>
        <w:tab/>
      </w:r>
      <w:r w:rsidRPr="00EE6E73">
        <w:rPr>
          <w:rFonts w:eastAsia="MS Mincho"/>
          <w:i/>
        </w:rPr>
        <w:t>PCI-List</w:t>
      </w:r>
      <w:bookmarkEnd w:id="4971"/>
      <w:bookmarkEnd w:id="4972"/>
      <w:bookmarkEnd w:id="4973"/>
      <w:bookmarkEnd w:id="4974"/>
      <w:bookmarkEnd w:id="4975"/>
    </w:p>
    <w:bookmarkEnd w:id="497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77" w:name="_Toc60777292"/>
      <w:bookmarkStart w:id="4978" w:name="_Toc193446292"/>
      <w:bookmarkStart w:id="4979" w:name="_Toc193452097"/>
      <w:bookmarkStart w:id="4980" w:name="_Toc193463369"/>
      <w:bookmarkStart w:id="4981" w:name="_Toc201295656"/>
      <w:bookmarkStart w:id="4982" w:name="MCCQCTEMPBM_00000376"/>
      <w:r w:rsidRPr="00EE6E73">
        <w:rPr>
          <w:rFonts w:eastAsia="MS Mincho"/>
        </w:rPr>
        <w:t>–</w:t>
      </w:r>
      <w:r w:rsidRPr="00EE6E73">
        <w:rPr>
          <w:rFonts w:eastAsia="MS Mincho"/>
        </w:rPr>
        <w:tab/>
      </w:r>
      <w:r w:rsidRPr="00EE6E73">
        <w:rPr>
          <w:rFonts w:eastAsia="MS Mincho"/>
          <w:i/>
        </w:rPr>
        <w:t>PCI-Range</w:t>
      </w:r>
      <w:bookmarkEnd w:id="4977"/>
      <w:bookmarkEnd w:id="4978"/>
      <w:bookmarkEnd w:id="4979"/>
      <w:bookmarkEnd w:id="4980"/>
      <w:bookmarkEnd w:id="4981"/>
    </w:p>
    <w:bookmarkEnd w:id="498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83" w:name="_Toc60777293"/>
      <w:bookmarkStart w:id="4984" w:name="_Toc193446293"/>
      <w:bookmarkStart w:id="4985" w:name="_Toc193452098"/>
      <w:bookmarkStart w:id="4986" w:name="_Toc193463370"/>
      <w:bookmarkStart w:id="4987" w:name="_Toc201295657"/>
      <w:bookmarkStart w:id="4988" w:name="MCCQCTEMPBM_00000377"/>
      <w:r w:rsidRPr="00EE6E73">
        <w:rPr>
          <w:rFonts w:eastAsia="MS Mincho"/>
        </w:rPr>
        <w:t>–</w:t>
      </w:r>
      <w:r w:rsidRPr="00EE6E73">
        <w:rPr>
          <w:rFonts w:eastAsia="MS Mincho"/>
        </w:rPr>
        <w:tab/>
      </w:r>
      <w:r w:rsidRPr="00EE6E73">
        <w:rPr>
          <w:rFonts w:eastAsia="MS Mincho"/>
          <w:i/>
        </w:rPr>
        <w:t>PCI-RangeElement</w:t>
      </w:r>
      <w:bookmarkEnd w:id="4983"/>
      <w:bookmarkEnd w:id="4984"/>
      <w:bookmarkEnd w:id="4985"/>
      <w:bookmarkEnd w:id="4986"/>
      <w:bookmarkEnd w:id="4987"/>
    </w:p>
    <w:bookmarkEnd w:id="498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89" w:name="_Toc60777294"/>
      <w:bookmarkStart w:id="4990" w:name="_Toc193446294"/>
      <w:bookmarkStart w:id="4991" w:name="_Toc193452099"/>
      <w:bookmarkStart w:id="4992" w:name="_Toc193463371"/>
      <w:bookmarkStart w:id="4993" w:name="_Toc201295658"/>
      <w:bookmarkStart w:id="4994" w:name="MCCQCTEMPBM_00000378"/>
      <w:r w:rsidRPr="00EE6E73">
        <w:rPr>
          <w:rFonts w:eastAsia="MS Mincho"/>
        </w:rPr>
        <w:t>–</w:t>
      </w:r>
      <w:r w:rsidRPr="00EE6E73">
        <w:rPr>
          <w:rFonts w:eastAsia="MS Mincho"/>
        </w:rPr>
        <w:tab/>
      </w:r>
      <w:r w:rsidRPr="00EE6E73">
        <w:rPr>
          <w:rFonts w:eastAsia="MS Mincho"/>
          <w:i/>
        </w:rPr>
        <w:t>PCI-RangeIndex</w:t>
      </w:r>
      <w:bookmarkEnd w:id="4989"/>
      <w:bookmarkEnd w:id="4990"/>
      <w:bookmarkEnd w:id="4991"/>
      <w:bookmarkEnd w:id="4992"/>
      <w:bookmarkEnd w:id="4993"/>
    </w:p>
    <w:bookmarkEnd w:id="499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95" w:name="_Toc60777295"/>
      <w:bookmarkStart w:id="4996" w:name="_Toc193446295"/>
      <w:bookmarkStart w:id="4997" w:name="_Toc193452100"/>
      <w:bookmarkStart w:id="4998" w:name="_Toc193463372"/>
      <w:bookmarkStart w:id="4999" w:name="_Toc201295659"/>
      <w:bookmarkStart w:id="5000" w:name="MCCQCTEMPBM_00000379"/>
      <w:r w:rsidRPr="00EE6E73">
        <w:rPr>
          <w:rFonts w:eastAsia="MS Mincho"/>
        </w:rPr>
        <w:t>–</w:t>
      </w:r>
      <w:r w:rsidRPr="00EE6E73">
        <w:rPr>
          <w:rFonts w:eastAsia="MS Mincho"/>
        </w:rPr>
        <w:tab/>
      </w:r>
      <w:r w:rsidRPr="00EE6E73">
        <w:rPr>
          <w:rFonts w:eastAsia="MS Mincho"/>
          <w:i/>
        </w:rPr>
        <w:t>PCI-RangeIndexList</w:t>
      </w:r>
      <w:bookmarkEnd w:id="4995"/>
      <w:bookmarkEnd w:id="4996"/>
      <w:bookmarkEnd w:id="4997"/>
      <w:bookmarkEnd w:id="4998"/>
      <w:bookmarkEnd w:id="4999"/>
    </w:p>
    <w:bookmarkEnd w:id="500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01" w:name="_Toc60777296"/>
      <w:bookmarkStart w:id="5002" w:name="_Toc193446296"/>
      <w:bookmarkStart w:id="5003" w:name="_Toc193452101"/>
      <w:bookmarkStart w:id="5004" w:name="_Toc193463373"/>
      <w:bookmarkStart w:id="5005" w:name="_Toc201295660"/>
      <w:bookmarkStart w:id="5006" w:name="MCCQCTEMPBM_00000380"/>
      <w:r w:rsidRPr="00EE6E73">
        <w:t>–</w:t>
      </w:r>
      <w:r w:rsidRPr="00EE6E73">
        <w:tab/>
      </w:r>
      <w:r w:rsidRPr="00EE6E73">
        <w:rPr>
          <w:i/>
        </w:rPr>
        <w:t>PDCCH-Config</w:t>
      </w:r>
      <w:bookmarkEnd w:id="5001"/>
      <w:bookmarkEnd w:id="5002"/>
      <w:bookmarkEnd w:id="5003"/>
      <w:bookmarkEnd w:id="5004"/>
      <w:bookmarkEnd w:id="5005"/>
    </w:p>
    <w:bookmarkEnd w:id="500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07" w:name="_Toc60777297"/>
      <w:bookmarkStart w:id="5008" w:name="_Toc193446297"/>
      <w:bookmarkStart w:id="5009" w:name="_Toc193452102"/>
      <w:bookmarkStart w:id="5010" w:name="_Toc193463374"/>
      <w:bookmarkStart w:id="5011" w:name="_Toc201295661"/>
      <w:bookmarkStart w:id="5012" w:name="MCCQCTEMPBM_00000381"/>
      <w:r w:rsidRPr="00EE6E73">
        <w:t>–</w:t>
      </w:r>
      <w:r w:rsidRPr="00EE6E73">
        <w:tab/>
      </w:r>
      <w:r w:rsidRPr="00EE6E73">
        <w:rPr>
          <w:i/>
        </w:rPr>
        <w:t>PDCCH-ConfigCommon</w:t>
      </w:r>
      <w:bookmarkEnd w:id="5007"/>
      <w:bookmarkEnd w:id="5008"/>
      <w:bookmarkEnd w:id="5009"/>
      <w:bookmarkEnd w:id="5010"/>
      <w:bookmarkEnd w:id="5011"/>
    </w:p>
    <w:bookmarkEnd w:id="501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1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1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14" w:name="_Toc60777298"/>
      <w:bookmarkStart w:id="5015" w:name="_Toc193446298"/>
      <w:bookmarkStart w:id="5016" w:name="_Toc193452103"/>
      <w:bookmarkStart w:id="5017" w:name="_Toc193463375"/>
      <w:bookmarkStart w:id="5018" w:name="_Toc201295662"/>
      <w:bookmarkStart w:id="5019" w:name="MCCQCTEMPBM_00000382"/>
      <w:r w:rsidRPr="00EE6E73">
        <w:t>–</w:t>
      </w:r>
      <w:r w:rsidRPr="00EE6E73">
        <w:tab/>
      </w:r>
      <w:r w:rsidRPr="00EE6E73">
        <w:rPr>
          <w:i/>
        </w:rPr>
        <w:t>PDCCH-ConfigSIB1</w:t>
      </w:r>
      <w:bookmarkEnd w:id="5014"/>
      <w:bookmarkEnd w:id="5015"/>
      <w:bookmarkEnd w:id="5016"/>
      <w:bookmarkEnd w:id="5017"/>
      <w:bookmarkEnd w:id="5018"/>
    </w:p>
    <w:bookmarkEnd w:id="501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20" w:name="_Toc60777299"/>
      <w:bookmarkStart w:id="5021" w:name="_Toc193446299"/>
      <w:bookmarkStart w:id="5022" w:name="_Toc193452104"/>
      <w:bookmarkStart w:id="5023" w:name="_Toc193463376"/>
      <w:bookmarkStart w:id="5024" w:name="_Toc201295663"/>
      <w:bookmarkStart w:id="5025" w:name="MCCQCTEMPBM_00000383"/>
      <w:r w:rsidRPr="00EE6E73">
        <w:rPr>
          <w:rFonts w:eastAsia="宋体"/>
        </w:rPr>
        <w:t>–</w:t>
      </w:r>
      <w:r w:rsidRPr="00EE6E73">
        <w:rPr>
          <w:rFonts w:eastAsia="宋体"/>
        </w:rPr>
        <w:tab/>
      </w:r>
      <w:r w:rsidRPr="00EE6E73">
        <w:rPr>
          <w:rFonts w:eastAsia="宋体"/>
          <w:i/>
        </w:rPr>
        <w:t>PDCCH-ServingCellConfig</w:t>
      </w:r>
      <w:bookmarkEnd w:id="5020"/>
      <w:bookmarkEnd w:id="5021"/>
      <w:bookmarkEnd w:id="5022"/>
      <w:bookmarkEnd w:id="5023"/>
      <w:bookmarkEnd w:id="5024"/>
    </w:p>
    <w:bookmarkEnd w:id="5025"/>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26" w:name="_Toc60777300"/>
      <w:bookmarkStart w:id="5027" w:name="_Toc193446300"/>
      <w:bookmarkStart w:id="5028" w:name="_Toc193452105"/>
      <w:bookmarkStart w:id="5029" w:name="_Toc193463377"/>
      <w:bookmarkStart w:id="5030" w:name="_Toc201295664"/>
      <w:bookmarkStart w:id="5031" w:name="MCCQCTEMPBM_00000384"/>
      <w:r w:rsidRPr="00EE6E73">
        <w:rPr>
          <w:rFonts w:eastAsia="宋体"/>
        </w:rPr>
        <w:t>–</w:t>
      </w:r>
      <w:r w:rsidRPr="00EE6E73">
        <w:rPr>
          <w:rFonts w:eastAsia="宋体"/>
        </w:rPr>
        <w:tab/>
      </w:r>
      <w:r w:rsidRPr="00EE6E73">
        <w:rPr>
          <w:rFonts w:eastAsia="宋体"/>
          <w:i/>
        </w:rPr>
        <w:t>PDCP-Config</w:t>
      </w:r>
      <w:bookmarkEnd w:id="5026"/>
      <w:bookmarkEnd w:id="5027"/>
      <w:bookmarkEnd w:id="5028"/>
      <w:bookmarkEnd w:id="5029"/>
      <w:bookmarkEnd w:id="5030"/>
    </w:p>
    <w:bookmarkEnd w:id="503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33" w:name="_Toc60777301"/>
      <w:bookmarkStart w:id="5034" w:name="_Toc193446301"/>
      <w:bookmarkStart w:id="5035" w:name="_Toc193452106"/>
      <w:bookmarkStart w:id="5036" w:name="_Toc193463378"/>
      <w:bookmarkStart w:id="5037" w:name="_Toc201295665"/>
      <w:bookmarkStart w:id="5038" w:name="MCCQCTEMPBM_00000385"/>
      <w:r w:rsidRPr="00EE6E73">
        <w:t>–</w:t>
      </w:r>
      <w:r w:rsidRPr="00EE6E73">
        <w:tab/>
      </w:r>
      <w:r w:rsidRPr="00EE6E73">
        <w:rPr>
          <w:i/>
        </w:rPr>
        <w:t>PDSCH-Config</w:t>
      </w:r>
      <w:bookmarkEnd w:id="5033"/>
      <w:bookmarkEnd w:id="5034"/>
      <w:bookmarkEnd w:id="5035"/>
      <w:bookmarkEnd w:id="5036"/>
      <w:bookmarkEnd w:id="5037"/>
    </w:p>
    <w:bookmarkEnd w:id="503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3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3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40" w:name="_Toc60777302"/>
      <w:bookmarkStart w:id="5041" w:name="_Toc193446302"/>
      <w:bookmarkStart w:id="5042" w:name="_Toc193452107"/>
      <w:bookmarkStart w:id="5043" w:name="_Toc193463379"/>
      <w:bookmarkStart w:id="5044" w:name="_Toc201295666"/>
      <w:bookmarkStart w:id="5045" w:name="MCCQCTEMPBM_00000386"/>
      <w:r w:rsidRPr="00EE6E73">
        <w:t>–</w:t>
      </w:r>
      <w:r w:rsidRPr="00EE6E73">
        <w:tab/>
      </w:r>
      <w:r w:rsidRPr="00EE6E73">
        <w:rPr>
          <w:i/>
        </w:rPr>
        <w:t>PDSCH-ConfigCommon</w:t>
      </w:r>
      <w:bookmarkEnd w:id="5040"/>
      <w:bookmarkEnd w:id="5041"/>
      <w:bookmarkEnd w:id="5042"/>
      <w:bookmarkEnd w:id="5043"/>
      <w:bookmarkEnd w:id="5044"/>
    </w:p>
    <w:bookmarkEnd w:id="504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46" w:name="_Toc60777303"/>
      <w:bookmarkStart w:id="5047" w:name="_Toc193446303"/>
      <w:bookmarkStart w:id="5048" w:name="_Toc193452108"/>
      <w:bookmarkStart w:id="5049" w:name="_Toc193463380"/>
      <w:bookmarkStart w:id="5050" w:name="_Toc201295667"/>
      <w:bookmarkStart w:id="5051" w:name="MCCQCTEMPBM_00000387"/>
      <w:r w:rsidRPr="00EE6E73">
        <w:t>–</w:t>
      </w:r>
      <w:r w:rsidRPr="00EE6E73">
        <w:tab/>
      </w:r>
      <w:r w:rsidRPr="00EE6E73">
        <w:rPr>
          <w:i/>
        </w:rPr>
        <w:t>PDSCH-ServingCellConfig</w:t>
      </w:r>
      <w:bookmarkEnd w:id="5046"/>
      <w:bookmarkEnd w:id="5047"/>
      <w:bookmarkEnd w:id="5048"/>
      <w:bookmarkEnd w:id="5049"/>
      <w:bookmarkEnd w:id="5050"/>
    </w:p>
    <w:bookmarkEnd w:id="505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52" w:name="_Toc60777304"/>
      <w:bookmarkStart w:id="5053" w:name="_Toc193446304"/>
      <w:bookmarkStart w:id="5054" w:name="_Toc193452109"/>
      <w:bookmarkStart w:id="5055" w:name="_Toc193463381"/>
      <w:bookmarkStart w:id="5056" w:name="_Toc201295668"/>
      <w:bookmarkStart w:id="5057" w:name="MCCQCTEMPBM_00000388"/>
      <w:r w:rsidRPr="00EE6E73">
        <w:t>–</w:t>
      </w:r>
      <w:r w:rsidRPr="00EE6E73">
        <w:tab/>
      </w:r>
      <w:r w:rsidRPr="00EE6E73">
        <w:rPr>
          <w:i/>
        </w:rPr>
        <w:t>PDSCH-TimeDomainResourceAllocationList</w:t>
      </w:r>
      <w:bookmarkEnd w:id="5052"/>
      <w:bookmarkEnd w:id="5053"/>
      <w:bookmarkEnd w:id="5054"/>
      <w:bookmarkEnd w:id="5055"/>
      <w:bookmarkEnd w:id="5056"/>
    </w:p>
    <w:bookmarkEnd w:id="505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lastRenderedPageBreak/>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58" w:name="_Toc193446305"/>
      <w:bookmarkStart w:id="5059" w:name="_Toc193452110"/>
      <w:bookmarkStart w:id="5060" w:name="_Toc193463382"/>
      <w:bookmarkStart w:id="5061" w:name="_Toc201295669"/>
      <w:bookmarkStart w:id="5062" w:name="MCCQCTEMPBM_00000389"/>
      <w:r w:rsidRPr="00EE6E73">
        <w:t>–</w:t>
      </w:r>
      <w:r w:rsidRPr="00EE6E73">
        <w:tab/>
      </w:r>
      <w:r w:rsidRPr="00EE6E73">
        <w:rPr>
          <w:i/>
        </w:rPr>
        <w:t>PDU-SessionID</w:t>
      </w:r>
      <w:bookmarkEnd w:id="5058"/>
      <w:bookmarkEnd w:id="5059"/>
      <w:bookmarkEnd w:id="5060"/>
      <w:bookmarkEnd w:id="5061"/>
    </w:p>
    <w:bookmarkEnd w:id="506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63" w:name="_Toc60777305"/>
      <w:bookmarkStart w:id="5064" w:name="_Toc193446306"/>
      <w:bookmarkStart w:id="5065" w:name="_Toc193452111"/>
      <w:bookmarkStart w:id="5066" w:name="_Toc193463383"/>
      <w:bookmarkStart w:id="5067" w:name="_Toc201295670"/>
      <w:bookmarkStart w:id="5068" w:name="MCCQCTEMPBM_00000390"/>
      <w:r w:rsidRPr="00EE6E73">
        <w:lastRenderedPageBreak/>
        <w:t>–</w:t>
      </w:r>
      <w:r w:rsidRPr="00EE6E73">
        <w:tab/>
      </w:r>
      <w:r w:rsidRPr="00EE6E73">
        <w:rPr>
          <w:i/>
        </w:rPr>
        <w:t>PHR-Config</w:t>
      </w:r>
      <w:bookmarkEnd w:id="5063"/>
      <w:bookmarkEnd w:id="5064"/>
      <w:bookmarkEnd w:id="5065"/>
      <w:bookmarkEnd w:id="5066"/>
      <w:bookmarkEnd w:id="5067"/>
    </w:p>
    <w:bookmarkEnd w:id="506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69" w:name="_Toc60777306"/>
      <w:bookmarkStart w:id="5070" w:name="_Toc193446307"/>
      <w:bookmarkStart w:id="5071" w:name="_Toc193452112"/>
      <w:bookmarkStart w:id="5072" w:name="_Toc193463384"/>
      <w:bookmarkStart w:id="5073" w:name="_Toc201295671"/>
      <w:bookmarkStart w:id="5074" w:name="MCCQCTEMPBM_00000391"/>
      <w:r w:rsidRPr="00EE6E73">
        <w:t>–</w:t>
      </w:r>
      <w:r w:rsidRPr="00EE6E73">
        <w:tab/>
      </w:r>
      <w:r w:rsidRPr="00EE6E73">
        <w:rPr>
          <w:i/>
        </w:rPr>
        <w:t>PhysCellId</w:t>
      </w:r>
      <w:bookmarkEnd w:id="5069"/>
      <w:bookmarkEnd w:id="5070"/>
      <w:bookmarkEnd w:id="5071"/>
      <w:bookmarkEnd w:id="5072"/>
      <w:bookmarkEnd w:id="5073"/>
    </w:p>
    <w:bookmarkEnd w:id="507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75" w:name="_Toc60777307"/>
      <w:bookmarkStart w:id="5076" w:name="_Toc193446308"/>
      <w:bookmarkStart w:id="5077" w:name="_Toc193452113"/>
      <w:bookmarkStart w:id="5078" w:name="_Toc193463385"/>
      <w:bookmarkStart w:id="5079" w:name="_Toc201295672"/>
      <w:bookmarkStart w:id="5080" w:name="MCCQCTEMPBM_00000392"/>
      <w:r w:rsidRPr="00EE6E73">
        <w:t>–</w:t>
      </w:r>
      <w:r w:rsidRPr="00EE6E73">
        <w:tab/>
      </w:r>
      <w:r w:rsidRPr="00EE6E73">
        <w:rPr>
          <w:i/>
        </w:rPr>
        <w:t>PhysicalCellGroupConfig</w:t>
      </w:r>
      <w:bookmarkEnd w:id="5075"/>
      <w:bookmarkEnd w:id="5076"/>
      <w:bookmarkEnd w:id="5077"/>
      <w:bookmarkEnd w:id="5078"/>
      <w:bookmarkEnd w:id="5079"/>
    </w:p>
    <w:bookmarkEnd w:id="508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lastRenderedPageBreak/>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lastRenderedPageBreak/>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lastRenderedPageBreak/>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81" w:name="_Toc60777308"/>
      <w:bookmarkStart w:id="5082" w:name="_Toc193446309"/>
      <w:bookmarkStart w:id="5083" w:name="_Toc193452114"/>
      <w:bookmarkStart w:id="5084" w:name="_Toc193463386"/>
      <w:bookmarkStart w:id="5085" w:name="_Toc201295673"/>
      <w:bookmarkStart w:id="5086" w:name="MCCQCTEMPBM_00000393"/>
      <w:r w:rsidRPr="00EE6E73">
        <w:t>–</w:t>
      </w:r>
      <w:r w:rsidRPr="00EE6E73">
        <w:tab/>
      </w:r>
      <w:r w:rsidRPr="00EE6E73">
        <w:rPr>
          <w:i/>
          <w:noProof/>
        </w:rPr>
        <w:t>PLMN-Identity</w:t>
      </w:r>
      <w:bookmarkEnd w:id="5081"/>
      <w:bookmarkEnd w:id="5082"/>
      <w:bookmarkEnd w:id="5083"/>
      <w:bookmarkEnd w:id="5084"/>
      <w:bookmarkEnd w:id="5085"/>
    </w:p>
    <w:bookmarkEnd w:id="508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87" w:name="_Toc60777309"/>
      <w:bookmarkStart w:id="5088" w:name="_Toc193446310"/>
      <w:bookmarkStart w:id="5089" w:name="_Toc193452115"/>
      <w:bookmarkStart w:id="5090" w:name="_Toc193463387"/>
      <w:bookmarkStart w:id="5091" w:name="_Toc201295674"/>
      <w:bookmarkStart w:id="5092" w:name="MCCQCTEMPBM_00000394"/>
      <w:r w:rsidRPr="00EE6E73">
        <w:rPr>
          <w:rFonts w:eastAsia="宋体"/>
        </w:rPr>
        <w:t>–</w:t>
      </w:r>
      <w:r w:rsidRPr="00EE6E73">
        <w:rPr>
          <w:rFonts w:eastAsia="宋体"/>
        </w:rPr>
        <w:tab/>
      </w:r>
      <w:r w:rsidRPr="00EE6E73">
        <w:rPr>
          <w:rFonts w:eastAsia="宋体"/>
          <w:i/>
          <w:noProof/>
        </w:rPr>
        <w:t>PLMN-IdentityInfoList</w:t>
      </w:r>
      <w:bookmarkEnd w:id="5087"/>
      <w:bookmarkEnd w:id="5088"/>
      <w:bookmarkEnd w:id="5089"/>
      <w:bookmarkEnd w:id="5090"/>
      <w:bookmarkEnd w:id="5091"/>
    </w:p>
    <w:bookmarkEnd w:id="5092"/>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93" w:name="_Toc60777310"/>
      <w:bookmarkStart w:id="5094" w:name="_Toc193446311"/>
      <w:bookmarkStart w:id="5095" w:name="_Toc193452116"/>
      <w:bookmarkStart w:id="5096" w:name="_Toc193463388"/>
      <w:bookmarkStart w:id="5097" w:name="_Toc201295675"/>
      <w:bookmarkStart w:id="5098" w:name="MCCQCTEMPBM_00000395"/>
      <w:r w:rsidRPr="00EE6E73">
        <w:t>–</w:t>
      </w:r>
      <w:r w:rsidRPr="00EE6E73">
        <w:tab/>
      </w:r>
      <w:r w:rsidRPr="00EE6E73">
        <w:rPr>
          <w:i/>
        </w:rPr>
        <w:t>PLMN-IdentityList2</w:t>
      </w:r>
      <w:bookmarkEnd w:id="5093"/>
      <w:bookmarkEnd w:id="5094"/>
      <w:bookmarkEnd w:id="5095"/>
      <w:bookmarkEnd w:id="5096"/>
      <w:bookmarkEnd w:id="5097"/>
    </w:p>
    <w:bookmarkEnd w:id="509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99" w:name="_Toc60777311"/>
      <w:bookmarkStart w:id="5100" w:name="_Toc193446312"/>
      <w:bookmarkStart w:id="5101" w:name="_Toc193452117"/>
      <w:bookmarkStart w:id="5102" w:name="_Toc193463389"/>
      <w:bookmarkStart w:id="5103" w:name="_Toc201295676"/>
      <w:bookmarkStart w:id="5104" w:name="MCCQCTEMPBM_00000396"/>
      <w:r w:rsidRPr="00EE6E73">
        <w:t>–</w:t>
      </w:r>
      <w:r w:rsidRPr="00EE6E73">
        <w:tab/>
      </w:r>
      <w:r w:rsidRPr="00EE6E73">
        <w:rPr>
          <w:i/>
        </w:rPr>
        <w:t>PRB-Id</w:t>
      </w:r>
      <w:bookmarkEnd w:id="5099"/>
      <w:bookmarkEnd w:id="5100"/>
      <w:bookmarkEnd w:id="5101"/>
      <w:bookmarkEnd w:id="5102"/>
      <w:bookmarkEnd w:id="5103"/>
    </w:p>
    <w:bookmarkEnd w:id="510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05" w:name="_Toc60777312"/>
      <w:bookmarkStart w:id="5106" w:name="_Toc193446313"/>
      <w:bookmarkStart w:id="5107" w:name="_Toc193452118"/>
      <w:bookmarkStart w:id="5108" w:name="_Toc193463390"/>
      <w:bookmarkStart w:id="5109" w:name="_Toc201295677"/>
      <w:bookmarkStart w:id="5110" w:name="MCCQCTEMPBM_00000397"/>
      <w:r w:rsidRPr="00EE6E73">
        <w:t>–</w:t>
      </w:r>
      <w:r w:rsidRPr="00EE6E73">
        <w:tab/>
      </w:r>
      <w:r w:rsidRPr="00EE6E73">
        <w:rPr>
          <w:i/>
        </w:rPr>
        <w:t>PTRS-DownlinkConfig</w:t>
      </w:r>
      <w:bookmarkEnd w:id="5105"/>
      <w:bookmarkEnd w:id="5106"/>
      <w:bookmarkEnd w:id="5107"/>
      <w:bookmarkEnd w:id="5108"/>
      <w:bookmarkEnd w:id="5109"/>
    </w:p>
    <w:bookmarkEnd w:id="511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11" w:name="_Toc60777313"/>
      <w:bookmarkStart w:id="5112" w:name="_Toc193446314"/>
      <w:bookmarkStart w:id="5113" w:name="_Toc193452119"/>
      <w:bookmarkStart w:id="5114" w:name="_Toc193463391"/>
      <w:bookmarkStart w:id="5115" w:name="_Toc201295678"/>
      <w:bookmarkStart w:id="5116" w:name="MCCQCTEMPBM_00000398"/>
      <w:r w:rsidRPr="00EE6E73">
        <w:t>–</w:t>
      </w:r>
      <w:r w:rsidRPr="00EE6E73">
        <w:tab/>
      </w:r>
      <w:r w:rsidRPr="00EE6E73">
        <w:rPr>
          <w:i/>
        </w:rPr>
        <w:t>PTRS-UplinkConfig</w:t>
      </w:r>
      <w:bookmarkEnd w:id="5111"/>
      <w:bookmarkEnd w:id="5112"/>
      <w:bookmarkEnd w:id="5113"/>
      <w:bookmarkEnd w:id="5114"/>
      <w:bookmarkEnd w:id="5115"/>
    </w:p>
    <w:bookmarkEnd w:id="511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17" w:name="_Toc60777314"/>
      <w:bookmarkStart w:id="5118" w:name="_Toc193446315"/>
      <w:bookmarkStart w:id="5119" w:name="_Toc193452120"/>
      <w:bookmarkStart w:id="5120" w:name="_Toc193463392"/>
      <w:bookmarkStart w:id="5121" w:name="_Toc201295679"/>
      <w:bookmarkStart w:id="5122" w:name="MCCQCTEMPBM_00000399"/>
      <w:bookmarkStart w:id="5123" w:name="_Hlk54216005"/>
      <w:r w:rsidRPr="00EE6E73">
        <w:t>–</w:t>
      </w:r>
      <w:r w:rsidRPr="00EE6E73">
        <w:tab/>
      </w:r>
      <w:r w:rsidRPr="00EE6E73">
        <w:rPr>
          <w:i/>
        </w:rPr>
        <w:t>PUCCH-Config</w:t>
      </w:r>
      <w:bookmarkEnd w:id="5117"/>
      <w:bookmarkEnd w:id="5118"/>
      <w:bookmarkEnd w:id="5119"/>
      <w:bookmarkEnd w:id="5120"/>
      <w:bookmarkEnd w:id="5121"/>
    </w:p>
    <w:bookmarkEnd w:id="512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24" w:name="_Toc60777315"/>
      <w:bookmarkStart w:id="5125" w:name="_Toc193446316"/>
      <w:bookmarkStart w:id="5126" w:name="_Toc193452121"/>
      <w:bookmarkStart w:id="5127" w:name="_Toc193463393"/>
      <w:bookmarkStart w:id="5128" w:name="_Toc201295680"/>
      <w:bookmarkStart w:id="5129" w:name="MCCQCTEMPBM_00000400"/>
      <w:bookmarkEnd w:id="5123"/>
      <w:r w:rsidRPr="00EE6E73">
        <w:t>–</w:t>
      </w:r>
      <w:r w:rsidRPr="00EE6E73">
        <w:tab/>
      </w:r>
      <w:r w:rsidRPr="00EE6E73">
        <w:rPr>
          <w:i/>
        </w:rPr>
        <w:t>PUCCH-ConfigCommon</w:t>
      </w:r>
      <w:bookmarkEnd w:id="5124"/>
      <w:bookmarkEnd w:id="5125"/>
      <w:bookmarkEnd w:id="5126"/>
      <w:bookmarkEnd w:id="5127"/>
      <w:bookmarkEnd w:id="5128"/>
    </w:p>
    <w:bookmarkEnd w:id="512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30" w:name="_Toc60777316"/>
      <w:bookmarkStart w:id="5131" w:name="_Toc193446317"/>
      <w:bookmarkStart w:id="5132" w:name="_Toc193452122"/>
      <w:bookmarkStart w:id="5133" w:name="_Toc193463394"/>
      <w:bookmarkStart w:id="5134" w:name="_Toc201295681"/>
      <w:bookmarkStart w:id="5135" w:name="MCCQCTEMPBM_00000401"/>
      <w:r w:rsidRPr="00EE6E73">
        <w:t>–</w:t>
      </w:r>
      <w:r w:rsidRPr="00EE6E73">
        <w:tab/>
      </w:r>
      <w:r w:rsidRPr="00EE6E73">
        <w:rPr>
          <w:i/>
          <w:iCs/>
          <w:lang w:eastAsia="x-none"/>
        </w:rPr>
        <w:t>PUCCH-ConfigurationList</w:t>
      </w:r>
      <w:bookmarkEnd w:id="5130"/>
      <w:bookmarkEnd w:id="5131"/>
      <w:bookmarkEnd w:id="5132"/>
      <w:bookmarkEnd w:id="5133"/>
      <w:bookmarkEnd w:id="5134"/>
    </w:p>
    <w:bookmarkEnd w:id="513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36" w:name="_Toc193446318"/>
      <w:bookmarkStart w:id="5137" w:name="_Toc193452123"/>
      <w:bookmarkStart w:id="5138" w:name="_Toc193463395"/>
      <w:bookmarkStart w:id="5139" w:name="_Toc201295682"/>
      <w:bookmarkStart w:id="5140" w:name="MCCQCTEMPBM_00000402"/>
      <w:r w:rsidRPr="00EE6E73">
        <w:t>–</w:t>
      </w:r>
      <w:r w:rsidRPr="00EE6E73">
        <w:tab/>
      </w:r>
      <w:r w:rsidRPr="00EE6E73">
        <w:rPr>
          <w:i/>
        </w:rPr>
        <w:t>PUCCH-CSI-Resource</w:t>
      </w:r>
      <w:bookmarkEnd w:id="5136"/>
      <w:bookmarkEnd w:id="5137"/>
      <w:bookmarkEnd w:id="5138"/>
      <w:bookmarkEnd w:id="5139"/>
    </w:p>
    <w:bookmarkEnd w:id="514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41" w:name="_Toc60777317"/>
      <w:bookmarkStart w:id="5142" w:name="_Toc193446319"/>
      <w:bookmarkStart w:id="5143" w:name="_Toc193452124"/>
      <w:bookmarkStart w:id="5144" w:name="_Toc193463396"/>
      <w:bookmarkStart w:id="5145" w:name="_Toc201295683"/>
      <w:bookmarkStart w:id="5146" w:name="MCCQCTEMPBM_00000403"/>
      <w:r w:rsidRPr="00EE6E73">
        <w:t>–</w:t>
      </w:r>
      <w:r w:rsidRPr="00EE6E73">
        <w:tab/>
      </w:r>
      <w:r w:rsidRPr="00EE6E73">
        <w:rPr>
          <w:i/>
        </w:rPr>
        <w:t>PUCCH-PathlossReferenceRS-Id</w:t>
      </w:r>
      <w:bookmarkEnd w:id="5141"/>
      <w:bookmarkEnd w:id="5142"/>
      <w:bookmarkEnd w:id="5143"/>
      <w:bookmarkEnd w:id="5144"/>
      <w:bookmarkEnd w:id="5145"/>
    </w:p>
    <w:bookmarkEnd w:id="514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47" w:name="_Toc60777318"/>
      <w:bookmarkStart w:id="5148" w:name="_Toc193446320"/>
      <w:bookmarkStart w:id="5149" w:name="_Toc193452125"/>
      <w:bookmarkStart w:id="5150" w:name="_Toc193463397"/>
      <w:bookmarkStart w:id="5151" w:name="_Toc201295684"/>
      <w:bookmarkStart w:id="5152" w:name="MCCQCTEMPBM_00000404"/>
      <w:r w:rsidRPr="00EE6E73">
        <w:t>–</w:t>
      </w:r>
      <w:r w:rsidRPr="00EE6E73">
        <w:tab/>
      </w:r>
      <w:r w:rsidRPr="00EE6E73">
        <w:rPr>
          <w:i/>
        </w:rPr>
        <w:t>PUCCH-PowerControl</w:t>
      </w:r>
      <w:bookmarkEnd w:id="5147"/>
      <w:bookmarkEnd w:id="5148"/>
      <w:bookmarkEnd w:id="5149"/>
      <w:bookmarkEnd w:id="5150"/>
      <w:bookmarkEnd w:id="5151"/>
    </w:p>
    <w:bookmarkEnd w:id="515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53" w:name="_Toc60777319"/>
      <w:bookmarkStart w:id="5154" w:name="_Toc193446321"/>
      <w:bookmarkStart w:id="5155" w:name="_Toc193452126"/>
      <w:bookmarkStart w:id="5156" w:name="_Toc193463398"/>
      <w:bookmarkStart w:id="5157" w:name="_Toc201295685"/>
      <w:bookmarkStart w:id="5158" w:name="MCCQCTEMPBM_00000405"/>
      <w:r w:rsidRPr="00EE6E73">
        <w:t>–</w:t>
      </w:r>
      <w:r w:rsidRPr="00EE6E73">
        <w:tab/>
      </w:r>
      <w:r w:rsidRPr="00EE6E73">
        <w:rPr>
          <w:i/>
        </w:rPr>
        <w:t>PUCCH-SpatialRelationInfo</w:t>
      </w:r>
      <w:bookmarkEnd w:id="5153"/>
      <w:bookmarkEnd w:id="5154"/>
      <w:bookmarkEnd w:id="5155"/>
      <w:bookmarkEnd w:id="5156"/>
      <w:bookmarkEnd w:id="5157"/>
    </w:p>
    <w:bookmarkEnd w:id="515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59" w:name="_Toc60777320"/>
      <w:bookmarkStart w:id="5160" w:name="_Toc193446322"/>
      <w:bookmarkStart w:id="5161" w:name="_Toc193452127"/>
      <w:bookmarkStart w:id="5162" w:name="_Toc193463399"/>
      <w:bookmarkStart w:id="5163" w:name="_Toc201295686"/>
      <w:bookmarkStart w:id="5164" w:name="MCCQCTEMPBM_00000406"/>
      <w:r w:rsidRPr="00EE6E73">
        <w:t>–</w:t>
      </w:r>
      <w:r w:rsidRPr="00EE6E73">
        <w:tab/>
      </w:r>
      <w:r w:rsidRPr="00EE6E73">
        <w:rPr>
          <w:i/>
        </w:rPr>
        <w:t>PUCCH-SpatialRelationInfo-Id</w:t>
      </w:r>
      <w:bookmarkEnd w:id="5159"/>
      <w:bookmarkEnd w:id="5160"/>
      <w:bookmarkEnd w:id="5161"/>
      <w:bookmarkEnd w:id="5162"/>
      <w:bookmarkEnd w:id="5163"/>
    </w:p>
    <w:bookmarkEnd w:id="516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65" w:name="_Toc60777321"/>
      <w:bookmarkStart w:id="5166" w:name="_Toc193446323"/>
      <w:bookmarkStart w:id="5167" w:name="_Toc193452128"/>
      <w:bookmarkStart w:id="5168" w:name="_Toc193463400"/>
      <w:bookmarkStart w:id="5169" w:name="_Toc201295687"/>
      <w:bookmarkStart w:id="5170" w:name="MCCQCTEMPBM_00000407"/>
      <w:r w:rsidRPr="00EE6E73">
        <w:lastRenderedPageBreak/>
        <w:t>–</w:t>
      </w:r>
      <w:r w:rsidRPr="00EE6E73">
        <w:tab/>
      </w:r>
      <w:r w:rsidRPr="00EE6E73">
        <w:rPr>
          <w:i/>
        </w:rPr>
        <w:t>PUCCH-TPC-CommandConfig</w:t>
      </w:r>
      <w:bookmarkEnd w:id="5165"/>
      <w:bookmarkEnd w:id="5166"/>
      <w:bookmarkEnd w:id="5167"/>
      <w:bookmarkEnd w:id="5168"/>
      <w:bookmarkEnd w:id="5169"/>
    </w:p>
    <w:bookmarkEnd w:id="517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71" w:name="_Toc60777322"/>
      <w:bookmarkStart w:id="5172" w:name="_Toc193446324"/>
      <w:bookmarkStart w:id="5173" w:name="_Toc193452129"/>
      <w:bookmarkStart w:id="5174" w:name="_Toc193463401"/>
      <w:bookmarkStart w:id="5175" w:name="_Toc201295688"/>
      <w:bookmarkStart w:id="5176" w:name="MCCQCTEMPBM_00000408"/>
      <w:r w:rsidRPr="00EE6E73">
        <w:t>–</w:t>
      </w:r>
      <w:r w:rsidRPr="00EE6E73">
        <w:tab/>
      </w:r>
      <w:r w:rsidRPr="00EE6E73">
        <w:rPr>
          <w:i/>
        </w:rPr>
        <w:t>PUSCH-Config</w:t>
      </w:r>
      <w:bookmarkEnd w:id="5171"/>
      <w:bookmarkEnd w:id="5172"/>
      <w:bookmarkEnd w:id="5173"/>
      <w:bookmarkEnd w:id="5174"/>
      <w:bookmarkEnd w:id="5175"/>
    </w:p>
    <w:bookmarkEnd w:id="517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lastRenderedPageBreak/>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7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7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w:t>
            </w:r>
            <w:r w:rsidRPr="00EE6E73">
              <w:rPr>
                <w:szCs w:val="22"/>
                <w:lang w:eastAsia="sv-SE"/>
              </w:rPr>
              <w:lastRenderedPageBreak/>
              <w:t>[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78" w:name="_Toc60777323"/>
      <w:bookmarkStart w:id="5179" w:name="_Toc193446325"/>
      <w:bookmarkStart w:id="5180" w:name="_Toc193452130"/>
      <w:bookmarkStart w:id="5181" w:name="_Toc193463402"/>
      <w:bookmarkStart w:id="5182" w:name="_Toc201295689"/>
      <w:bookmarkStart w:id="5183" w:name="MCCQCTEMPBM_00000409"/>
      <w:r w:rsidRPr="00EE6E73">
        <w:t>–</w:t>
      </w:r>
      <w:r w:rsidRPr="00EE6E73">
        <w:tab/>
      </w:r>
      <w:r w:rsidRPr="00EE6E73">
        <w:rPr>
          <w:i/>
        </w:rPr>
        <w:t>PUSCH-ConfigCommon</w:t>
      </w:r>
      <w:bookmarkEnd w:id="5178"/>
      <w:bookmarkEnd w:id="5179"/>
      <w:bookmarkEnd w:id="5180"/>
      <w:bookmarkEnd w:id="5181"/>
      <w:bookmarkEnd w:id="5182"/>
    </w:p>
    <w:bookmarkEnd w:id="518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40"/>
      </w:pPr>
      <w:bookmarkStart w:id="5184" w:name="_Toc60777324"/>
      <w:bookmarkStart w:id="5185" w:name="_Toc193446326"/>
      <w:bookmarkStart w:id="5186" w:name="_Toc193452131"/>
      <w:bookmarkStart w:id="5187" w:name="_Toc193463403"/>
      <w:bookmarkStart w:id="5188" w:name="_Toc201295690"/>
      <w:bookmarkStart w:id="5189"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等线"/>
                <w:b/>
                <w:i/>
                <w:szCs w:val="22"/>
              </w:rPr>
            </w:pPr>
            <w:r>
              <w:rPr>
                <w:rFonts w:eastAsia="等线"/>
                <w:b/>
                <w:i/>
                <w:szCs w:val="22"/>
              </w:rPr>
              <w:t>combOffset</w:t>
            </w:r>
          </w:p>
          <w:p w14:paraId="29C83FE1" w14:textId="77777777" w:rsidR="00951F6C" w:rsidRDefault="00951F6C" w:rsidP="00190872">
            <w:pPr>
              <w:pStyle w:val="TAL"/>
              <w:rPr>
                <w:rFonts w:eastAsia="等线"/>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等线"/>
        </w:rPr>
      </w:pPr>
    </w:p>
    <w:p w14:paraId="10B98EEB" w14:textId="77777777" w:rsidR="00394471" w:rsidRPr="00EE6E73" w:rsidRDefault="00394471" w:rsidP="00394471">
      <w:pPr>
        <w:pStyle w:val="40"/>
      </w:pPr>
      <w:r w:rsidRPr="00EE6E73">
        <w:t>–</w:t>
      </w:r>
      <w:r w:rsidRPr="00EE6E73">
        <w:tab/>
      </w:r>
      <w:r w:rsidRPr="00EE6E73">
        <w:rPr>
          <w:i/>
        </w:rPr>
        <w:t>PUSCH-PowerControl</w:t>
      </w:r>
      <w:bookmarkEnd w:id="5184"/>
      <w:bookmarkEnd w:id="5185"/>
      <w:bookmarkEnd w:id="5186"/>
      <w:bookmarkEnd w:id="5187"/>
      <w:bookmarkEnd w:id="5188"/>
    </w:p>
    <w:bookmarkEnd w:id="518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xml:space="preserve">) the UE maintains two power control states (i.e., fc(i,0) and </w:t>
            </w:r>
            <w:r w:rsidRPr="00EE6E73">
              <w:rPr>
                <w:szCs w:val="22"/>
                <w:lang w:eastAsia="sv-SE"/>
              </w:rPr>
              <w:lastRenderedPageBreak/>
              <w:t>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90" w:name="_Toc60777325"/>
      <w:bookmarkStart w:id="5191" w:name="_Toc193446327"/>
      <w:bookmarkStart w:id="5192" w:name="_Toc193452132"/>
      <w:bookmarkStart w:id="5193" w:name="_Toc193463404"/>
      <w:bookmarkStart w:id="5194" w:name="_Toc201295691"/>
      <w:bookmarkStart w:id="5195" w:name="MCCQCTEMPBM_00000411"/>
      <w:r w:rsidRPr="00EE6E73">
        <w:t>–</w:t>
      </w:r>
      <w:r w:rsidRPr="00EE6E73">
        <w:tab/>
      </w:r>
      <w:r w:rsidRPr="00EE6E73">
        <w:rPr>
          <w:i/>
        </w:rPr>
        <w:t>PUSCH-ServingCellConfig</w:t>
      </w:r>
      <w:bookmarkEnd w:id="5190"/>
      <w:bookmarkEnd w:id="5191"/>
      <w:bookmarkEnd w:id="5192"/>
      <w:bookmarkEnd w:id="5193"/>
      <w:bookmarkEnd w:id="5194"/>
    </w:p>
    <w:bookmarkEnd w:id="519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lastRenderedPageBreak/>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96" w:name="_Toc60777326"/>
      <w:bookmarkStart w:id="5197" w:name="_Toc193446328"/>
      <w:bookmarkStart w:id="5198" w:name="_Toc193452133"/>
      <w:bookmarkStart w:id="5199" w:name="_Toc193463405"/>
      <w:bookmarkStart w:id="5200" w:name="_Toc201295692"/>
      <w:bookmarkStart w:id="5201" w:name="MCCQCTEMPBM_00000412"/>
      <w:r w:rsidRPr="00EE6E73">
        <w:t>–</w:t>
      </w:r>
      <w:r w:rsidRPr="00EE6E73">
        <w:tab/>
      </w:r>
      <w:r w:rsidRPr="00EE6E73">
        <w:rPr>
          <w:i/>
        </w:rPr>
        <w:t>PUSCH-TimeDomainResourceAllocationList</w:t>
      </w:r>
      <w:bookmarkEnd w:id="5196"/>
      <w:bookmarkEnd w:id="5197"/>
      <w:bookmarkEnd w:id="5198"/>
      <w:bookmarkEnd w:id="5199"/>
      <w:bookmarkEnd w:id="5200"/>
    </w:p>
    <w:bookmarkEnd w:id="520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03" w:name="_Toc60777327"/>
      <w:bookmarkStart w:id="5204" w:name="_Toc193446329"/>
      <w:bookmarkStart w:id="5205" w:name="_Toc193452134"/>
      <w:bookmarkStart w:id="5206" w:name="_Toc193463406"/>
      <w:bookmarkStart w:id="5207" w:name="_Toc201295693"/>
      <w:bookmarkStart w:id="5208" w:name="MCCQCTEMPBM_00000413"/>
      <w:r w:rsidRPr="00EE6E73">
        <w:t>–</w:t>
      </w:r>
      <w:r w:rsidRPr="00EE6E73">
        <w:tab/>
      </w:r>
      <w:r w:rsidRPr="00EE6E73">
        <w:rPr>
          <w:i/>
        </w:rPr>
        <w:t>PUSCH-TPC-CommandConfig</w:t>
      </w:r>
      <w:bookmarkEnd w:id="5203"/>
      <w:bookmarkEnd w:id="5204"/>
      <w:bookmarkEnd w:id="5205"/>
      <w:bookmarkEnd w:id="5206"/>
      <w:bookmarkEnd w:id="5207"/>
    </w:p>
    <w:bookmarkEnd w:id="520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09" w:name="_Toc193446330"/>
      <w:bookmarkStart w:id="5210" w:name="_Toc193452135"/>
      <w:bookmarkStart w:id="5211" w:name="_Toc193463407"/>
      <w:bookmarkStart w:id="5212" w:name="_Toc201295694"/>
      <w:bookmarkStart w:id="5213" w:name="MCCQCTEMPBM_00000414"/>
      <w:r w:rsidRPr="00EE6E73">
        <w:rPr>
          <w:rFonts w:eastAsia="MS Mincho"/>
          <w:i/>
          <w:iCs/>
        </w:rPr>
        <w:t>–</w:t>
      </w:r>
      <w:r w:rsidRPr="00EE6E73">
        <w:rPr>
          <w:rFonts w:eastAsia="MS Mincho"/>
          <w:i/>
          <w:iCs/>
        </w:rPr>
        <w:tab/>
        <w:t>QFI</w:t>
      </w:r>
      <w:bookmarkEnd w:id="5209"/>
      <w:bookmarkEnd w:id="5210"/>
      <w:bookmarkEnd w:id="5211"/>
      <w:bookmarkEnd w:id="5212"/>
    </w:p>
    <w:bookmarkEnd w:id="521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14" w:name="_Toc60777328"/>
      <w:bookmarkStart w:id="5215" w:name="_Toc193446331"/>
      <w:bookmarkStart w:id="5216" w:name="_Toc193452136"/>
      <w:bookmarkStart w:id="5217" w:name="_Toc193463408"/>
      <w:bookmarkStart w:id="5218" w:name="_Toc201295695"/>
      <w:bookmarkStart w:id="5219" w:name="MCCQCTEMPBM_00000415"/>
      <w:r w:rsidRPr="00EE6E73">
        <w:rPr>
          <w:rFonts w:eastAsia="MS Mincho"/>
          <w:i/>
          <w:iCs/>
        </w:rPr>
        <w:t>–</w:t>
      </w:r>
      <w:r w:rsidRPr="00EE6E73">
        <w:rPr>
          <w:rFonts w:eastAsia="MS Mincho"/>
          <w:i/>
          <w:iCs/>
        </w:rPr>
        <w:tab/>
        <w:t>Q-OffsetRange</w:t>
      </w:r>
      <w:bookmarkEnd w:id="5214"/>
      <w:bookmarkEnd w:id="5215"/>
      <w:bookmarkEnd w:id="5216"/>
      <w:bookmarkEnd w:id="5217"/>
      <w:bookmarkEnd w:id="5218"/>
    </w:p>
    <w:bookmarkEnd w:id="521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20" w:name="_Toc60777329"/>
      <w:bookmarkStart w:id="5221" w:name="_Toc193446332"/>
      <w:bookmarkStart w:id="5222" w:name="_Toc193452137"/>
      <w:bookmarkStart w:id="5223" w:name="_Toc193463409"/>
      <w:bookmarkStart w:id="5224" w:name="_Toc201295696"/>
      <w:bookmarkStart w:id="5225" w:name="MCCQCTEMPBM_00000416"/>
      <w:r w:rsidRPr="00EE6E73">
        <w:rPr>
          <w:rFonts w:eastAsia="宋体"/>
        </w:rPr>
        <w:t>–</w:t>
      </w:r>
      <w:r w:rsidRPr="00EE6E73">
        <w:rPr>
          <w:rFonts w:eastAsia="宋体"/>
        </w:rPr>
        <w:tab/>
      </w:r>
      <w:r w:rsidRPr="00EE6E73">
        <w:rPr>
          <w:rFonts w:eastAsia="宋体"/>
          <w:i/>
        </w:rPr>
        <w:t>Q-QualMin</w:t>
      </w:r>
      <w:bookmarkEnd w:id="5220"/>
      <w:bookmarkEnd w:id="5221"/>
      <w:bookmarkEnd w:id="5222"/>
      <w:bookmarkEnd w:id="5223"/>
      <w:bookmarkEnd w:id="5224"/>
    </w:p>
    <w:bookmarkEnd w:id="5225"/>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26" w:name="_Toc60777330"/>
      <w:bookmarkStart w:id="5227" w:name="_Toc193446333"/>
      <w:bookmarkStart w:id="5228" w:name="_Toc193452138"/>
      <w:bookmarkStart w:id="5229" w:name="_Toc193463410"/>
      <w:bookmarkStart w:id="5230" w:name="_Toc201295697"/>
      <w:bookmarkStart w:id="5231" w:name="MCCQCTEMPBM_00000417"/>
      <w:r w:rsidRPr="00EE6E73">
        <w:rPr>
          <w:rFonts w:eastAsia="宋体"/>
        </w:rPr>
        <w:t>–</w:t>
      </w:r>
      <w:r w:rsidRPr="00EE6E73">
        <w:rPr>
          <w:rFonts w:eastAsia="宋体"/>
        </w:rPr>
        <w:tab/>
      </w:r>
      <w:r w:rsidRPr="00EE6E73">
        <w:rPr>
          <w:rFonts w:eastAsia="宋体"/>
          <w:i/>
        </w:rPr>
        <w:t>Q-RxLevMin</w:t>
      </w:r>
      <w:bookmarkEnd w:id="5226"/>
      <w:bookmarkEnd w:id="5227"/>
      <w:bookmarkEnd w:id="5228"/>
      <w:bookmarkEnd w:id="5229"/>
      <w:bookmarkEnd w:id="5230"/>
    </w:p>
    <w:bookmarkEnd w:id="5231"/>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32" w:name="_Toc60777331"/>
      <w:bookmarkStart w:id="5233" w:name="_Toc193446334"/>
      <w:bookmarkStart w:id="5234" w:name="_Toc193452139"/>
      <w:bookmarkStart w:id="5235" w:name="_Toc193463411"/>
      <w:bookmarkStart w:id="5236" w:name="_Toc201295698"/>
      <w:bookmarkStart w:id="5237" w:name="MCCQCTEMPBM_00000418"/>
      <w:r w:rsidRPr="00EE6E73">
        <w:rPr>
          <w:rFonts w:eastAsia="MS Mincho"/>
        </w:rPr>
        <w:t>–</w:t>
      </w:r>
      <w:r w:rsidRPr="00EE6E73">
        <w:rPr>
          <w:rFonts w:eastAsia="MS Mincho"/>
        </w:rPr>
        <w:tab/>
      </w:r>
      <w:r w:rsidRPr="00EE6E73">
        <w:rPr>
          <w:rFonts w:eastAsia="MS Mincho"/>
          <w:i/>
        </w:rPr>
        <w:t>QuantityConfig</w:t>
      </w:r>
      <w:bookmarkEnd w:id="5232"/>
      <w:bookmarkEnd w:id="5233"/>
      <w:bookmarkEnd w:id="5234"/>
      <w:bookmarkEnd w:id="5235"/>
      <w:bookmarkEnd w:id="5236"/>
    </w:p>
    <w:bookmarkEnd w:id="523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38" w:name="_Toc60777332"/>
      <w:bookmarkStart w:id="5239" w:name="_Toc193446335"/>
      <w:bookmarkStart w:id="5240" w:name="_Toc193452140"/>
      <w:bookmarkStart w:id="5241" w:name="_Toc193463412"/>
      <w:bookmarkStart w:id="5242" w:name="_Toc201295699"/>
      <w:bookmarkStart w:id="5243" w:name="MCCQCTEMPBM_00000419"/>
      <w:r w:rsidRPr="00EE6E73">
        <w:t>–</w:t>
      </w:r>
      <w:r w:rsidRPr="00EE6E73">
        <w:tab/>
      </w:r>
      <w:r w:rsidRPr="00EE6E73">
        <w:rPr>
          <w:i/>
          <w:noProof/>
        </w:rPr>
        <w:t>RACH-ConfigCommon</w:t>
      </w:r>
      <w:bookmarkEnd w:id="5238"/>
      <w:bookmarkEnd w:id="5239"/>
      <w:bookmarkEnd w:id="5240"/>
      <w:bookmarkEnd w:id="5241"/>
      <w:bookmarkEnd w:id="5242"/>
    </w:p>
    <w:bookmarkEnd w:id="524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44"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45" w:name="_Toc60777333"/>
      <w:bookmarkStart w:id="5246" w:name="_Toc193446336"/>
      <w:bookmarkStart w:id="5247" w:name="_Toc193452141"/>
      <w:bookmarkStart w:id="5248" w:name="_Toc193463413"/>
      <w:bookmarkStart w:id="5249" w:name="_Toc201295700"/>
      <w:bookmarkStart w:id="5250" w:name="MCCQCTEMPBM_00000420"/>
      <w:r w:rsidRPr="00EE6E73">
        <w:t>–</w:t>
      </w:r>
      <w:r w:rsidRPr="00EE6E73">
        <w:tab/>
      </w:r>
      <w:r w:rsidRPr="00EE6E73">
        <w:rPr>
          <w:i/>
          <w:noProof/>
        </w:rPr>
        <w:t>RACH-ConfigCommonTwoStepRA</w:t>
      </w:r>
      <w:bookmarkEnd w:id="5245"/>
      <w:bookmarkEnd w:id="5246"/>
      <w:bookmarkEnd w:id="5247"/>
      <w:bookmarkEnd w:id="5248"/>
      <w:bookmarkEnd w:id="5249"/>
    </w:p>
    <w:bookmarkEnd w:id="525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51" w:name="_Toc60777334"/>
      <w:bookmarkStart w:id="5252" w:name="_Toc193446337"/>
      <w:bookmarkStart w:id="5253" w:name="_Toc193452142"/>
      <w:bookmarkStart w:id="5254" w:name="_Toc193463414"/>
      <w:bookmarkStart w:id="5255" w:name="_Toc201295701"/>
      <w:bookmarkStart w:id="5256" w:name="MCCQCTEMPBM_00000421"/>
      <w:r w:rsidRPr="00EE6E73">
        <w:t>–</w:t>
      </w:r>
      <w:r w:rsidRPr="00EE6E73">
        <w:tab/>
      </w:r>
      <w:r w:rsidRPr="00EE6E73">
        <w:rPr>
          <w:i/>
          <w:noProof/>
        </w:rPr>
        <w:t>RACH-ConfigDedicated</w:t>
      </w:r>
      <w:bookmarkEnd w:id="5251"/>
      <w:bookmarkEnd w:id="5252"/>
      <w:bookmarkEnd w:id="5253"/>
      <w:bookmarkEnd w:id="5254"/>
      <w:bookmarkEnd w:id="5255"/>
    </w:p>
    <w:bookmarkEnd w:id="525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077EA269" w:rsidR="0000530F" w:rsidRPr="009B3D31" w:rsidRDefault="0000530F" w:rsidP="00EA689E">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w:t>
            </w:r>
            <w:ins w:id="5257" w:author="CATT (Jianxiang)" w:date="2025-09-18T14:23:00Z">
              <w:r w:rsidR="00EA689E">
                <w:t>[RIL]:</w:t>
              </w:r>
              <w:r w:rsidR="00EA689E">
                <w:rPr>
                  <w:rFonts w:hint="eastAsia"/>
                </w:rPr>
                <w:t>C10</w:t>
              </w:r>
            </w:ins>
            <w:ins w:id="5258" w:author="CATT (Jianxiang)" w:date="2025-09-18T14:24:00Z">
              <w:r w:rsidR="00EA689E">
                <w:rPr>
                  <w:rFonts w:hint="eastAsia"/>
                </w:rPr>
                <w:t>4</w:t>
              </w:r>
            </w:ins>
            <w:ins w:id="5259" w:author="CATT (Jianxiang)" w:date="2025-09-18T14:23:00Z">
              <w:r w:rsidR="00EA689E">
                <w:t>, SBFD</w:t>
              </w:r>
              <w:r w:rsidR="00EA689E" w:rsidRPr="009B3D31">
                <w:rPr>
                  <w:bCs/>
                  <w:iCs/>
                  <w:szCs w:val="22"/>
                  <w:lang w:eastAsia="sv-SE"/>
                </w:rPr>
                <w:t xml:space="preserve"> </w:t>
              </w:r>
            </w:ins>
            <w:r w:rsidRPr="009B3D31">
              <w:rPr>
                <w:bCs/>
                <w:iCs/>
                <w:szCs w:val="22"/>
                <w:lang w:eastAsia="sv-SE"/>
              </w:rPr>
              <w:t xml:space="preserve">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60" w:name="_Toc60777335"/>
      <w:bookmarkStart w:id="5261" w:name="_Toc193446338"/>
      <w:bookmarkStart w:id="5262" w:name="_Toc193452143"/>
      <w:bookmarkStart w:id="5263" w:name="_Toc193463415"/>
      <w:bookmarkStart w:id="5264" w:name="_Toc201295702"/>
      <w:bookmarkStart w:id="5265" w:name="MCCQCTEMPBM_00000422"/>
      <w:r w:rsidRPr="00EE6E73">
        <w:t>–</w:t>
      </w:r>
      <w:r w:rsidRPr="00EE6E73">
        <w:tab/>
      </w:r>
      <w:r w:rsidRPr="00EE6E73">
        <w:rPr>
          <w:i/>
          <w:noProof/>
        </w:rPr>
        <w:t>RACH-ConfigGeneric</w:t>
      </w:r>
      <w:bookmarkEnd w:id="5260"/>
      <w:bookmarkEnd w:id="5261"/>
      <w:bookmarkEnd w:id="5262"/>
      <w:bookmarkEnd w:id="5263"/>
      <w:bookmarkEnd w:id="5264"/>
    </w:p>
    <w:bookmarkEnd w:id="526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66" w:name="_Toc60777336"/>
      <w:bookmarkStart w:id="5267" w:name="_Toc193446339"/>
      <w:bookmarkStart w:id="5268" w:name="_Toc193452144"/>
      <w:bookmarkStart w:id="5269" w:name="_Toc193463416"/>
      <w:bookmarkStart w:id="5270" w:name="_Toc201295703"/>
      <w:bookmarkStart w:id="5271" w:name="MCCQCTEMPBM_00000423"/>
      <w:r w:rsidRPr="00EE6E73">
        <w:t>–</w:t>
      </w:r>
      <w:r w:rsidRPr="00EE6E73">
        <w:tab/>
      </w:r>
      <w:r w:rsidRPr="00EE6E73">
        <w:rPr>
          <w:i/>
          <w:noProof/>
        </w:rPr>
        <w:t>RACH-ConfigGenericTwoStepRA</w:t>
      </w:r>
      <w:bookmarkEnd w:id="5266"/>
      <w:bookmarkEnd w:id="5267"/>
      <w:bookmarkEnd w:id="5268"/>
      <w:bookmarkEnd w:id="5269"/>
      <w:bookmarkEnd w:id="5270"/>
    </w:p>
    <w:bookmarkEnd w:id="527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72" w:name="_Toc193446340"/>
      <w:bookmarkStart w:id="5273" w:name="_Toc193452145"/>
      <w:bookmarkStart w:id="5274" w:name="_Toc193463417"/>
      <w:bookmarkStart w:id="5275" w:name="_Toc201295704"/>
      <w:bookmarkStart w:id="5276" w:name="MCCQCTEMPBM_00000424"/>
      <w:r w:rsidRPr="00EE6E73">
        <w:t>–</w:t>
      </w:r>
      <w:r w:rsidRPr="00EE6E73">
        <w:tab/>
      </w:r>
      <w:r w:rsidRPr="00EE6E73">
        <w:rPr>
          <w:i/>
          <w:noProof/>
        </w:rPr>
        <w:t>RACH-ConfigTwoTA</w:t>
      </w:r>
      <w:bookmarkEnd w:id="5272"/>
      <w:bookmarkEnd w:id="5273"/>
      <w:bookmarkEnd w:id="5274"/>
      <w:bookmarkEnd w:id="5275"/>
    </w:p>
    <w:bookmarkEnd w:id="527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77" w:name="_Toc60777337"/>
      <w:bookmarkStart w:id="5278" w:name="_Toc193446341"/>
      <w:bookmarkStart w:id="5279" w:name="_Toc193452146"/>
      <w:bookmarkStart w:id="5280" w:name="_Toc193463418"/>
      <w:bookmarkStart w:id="5281" w:name="_Toc201295705"/>
      <w:bookmarkStart w:id="5282" w:name="MCCQCTEMPBM_00000425"/>
      <w:r w:rsidRPr="00EE6E73">
        <w:t>–</w:t>
      </w:r>
      <w:r w:rsidRPr="00EE6E73">
        <w:tab/>
      </w:r>
      <w:r w:rsidRPr="00EE6E73">
        <w:rPr>
          <w:i/>
        </w:rPr>
        <w:t>RA-Prioritization</w:t>
      </w:r>
      <w:bookmarkEnd w:id="5277"/>
      <w:bookmarkEnd w:id="5278"/>
      <w:bookmarkEnd w:id="5279"/>
      <w:bookmarkEnd w:id="5280"/>
      <w:bookmarkEnd w:id="5281"/>
    </w:p>
    <w:bookmarkEnd w:id="528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83" w:name="_Toc193446342"/>
      <w:bookmarkStart w:id="5284" w:name="_Toc193452147"/>
      <w:bookmarkStart w:id="5285" w:name="_Toc193463419"/>
      <w:bookmarkStart w:id="5286" w:name="_Toc201295706"/>
      <w:bookmarkStart w:id="5287" w:name="MCCQCTEMPBM_00000426"/>
      <w:r w:rsidRPr="00EE6E73">
        <w:t>–</w:t>
      </w:r>
      <w:r w:rsidRPr="00EE6E73">
        <w:tab/>
      </w:r>
      <w:r w:rsidRPr="00EE6E73">
        <w:rPr>
          <w:i/>
        </w:rPr>
        <w:t>RA-PrioritizationForSlicing</w:t>
      </w:r>
      <w:bookmarkEnd w:id="5283"/>
      <w:bookmarkEnd w:id="5284"/>
      <w:bookmarkEnd w:id="5285"/>
      <w:bookmarkEnd w:id="5286"/>
    </w:p>
    <w:bookmarkEnd w:id="528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88" w:name="_Toc60777338"/>
      <w:bookmarkStart w:id="5289" w:name="_Toc193446343"/>
      <w:bookmarkStart w:id="5290" w:name="_Toc193452148"/>
      <w:bookmarkStart w:id="5291" w:name="_Toc193463420"/>
      <w:bookmarkStart w:id="5292" w:name="_Toc201295707"/>
      <w:bookmarkStart w:id="5293" w:name="MCCQCTEMPBM_00000427"/>
      <w:r w:rsidRPr="00EE6E73">
        <w:t>–</w:t>
      </w:r>
      <w:r w:rsidRPr="00EE6E73">
        <w:tab/>
      </w:r>
      <w:r w:rsidRPr="00EE6E73">
        <w:rPr>
          <w:i/>
        </w:rPr>
        <w:t>RadioBearerConfig</w:t>
      </w:r>
      <w:bookmarkEnd w:id="5288"/>
      <w:bookmarkEnd w:id="5289"/>
      <w:bookmarkEnd w:id="5290"/>
      <w:bookmarkEnd w:id="5291"/>
      <w:bookmarkEnd w:id="5292"/>
    </w:p>
    <w:bookmarkEnd w:id="529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94" w:name="_Toc60777339"/>
      <w:bookmarkStart w:id="5295" w:name="_Toc193446344"/>
      <w:bookmarkStart w:id="5296" w:name="_Toc193452149"/>
      <w:bookmarkStart w:id="5297" w:name="_Toc193463421"/>
      <w:bookmarkStart w:id="5298" w:name="_Toc201295708"/>
      <w:bookmarkStart w:id="5299" w:name="MCCQCTEMPBM_00000428"/>
      <w:r w:rsidRPr="00EE6E73">
        <w:t>–</w:t>
      </w:r>
      <w:r w:rsidRPr="00EE6E73">
        <w:tab/>
      </w:r>
      <w:r w:rsidRPr="00EE6E73">
        <w:rPr>
          <w:i/>
        </w:rPr>
        <w:t>RadioLinkMonitoringConfig</w:t>
      </w:r>
      <w:bookmarkEnd w:id="5294"/>
      <w:bookmarkEnd w:id="5295"/>
      <w:bookmarkEnd w:id="5296"/>
      <w:bookmarkEnd w:id="5297"/>
      <w:bookmarkEnd w:id="5298"/>
    </w:p>
    <w:bookmarkEnd w:id="529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00" w:name="_Toc60777340"/>
      <w:bookmarkStart w:id="5301" w:name="_Toc193446345"/>
      <w:bookmarkStart w:id="5302" w:name="_Toc193452150"/>
      <w:bookmarkStart w:id="5303" w:name="_Toc193463422"/>
      <w:bookmarkStart w:id="5304" w:name="_Toc201295709"/>
      <w:bookmarkStart w:id="5305" w:name="MCCQCTEMPBM_00000429"/>
      <w:r w:rsidRPr="00EE6E73">
        <w:t>–</w:t>
      </w:r>
      <w:r w:rsidRPr="00EE6E73">
        <w:tab/>
      </w:r>
      <w:r w:rsidRPr="00EE6E73">
        <w:rPr>
          <w:i/>
        </w:rPr>
        <w:t>RadioLinkMonitoringRS-Id</w:t>
      </w:r>
      <w:bookmarkEnd w:id="5300"/>
      <w:bookmarkEnd w:id="5301"/>
      <w:bookmarkEnd w:id="5302"/>
      <w:bookmarkEnd w:id="5303"/>
      <w:bookmarkEnd w:id="5304"/>
    </w:p>
    <w:bookmarkEnd w:id="530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06" w:name="_Toc60777341"/>
      <w:bookmarkStart w:id="5307" w:name="_Toc193446346"/>
      <w:bookmarkStart w:id="5308" w:name="_Toc193452151"/>
      <w:bookmarkStart w:id="5309" w:name="_Toc193463423"/>
      <w:bookmarkStart w:id="5310" w:name="_Toc201295710"/>
      <w:bookmarkStart w:id="5311" w:name="MCCQCTEMPBM_00000430"/>
      <w:r w:rsidRPr="00EE6E73">
        <w:rPr>
          <w:rFonts w:eastAsia="宋体"/>
        </w:rPr>
        <w:t>–</w:t>
      </w:r>
      <w:r w:rsidRPr="00EE6E73">
        <w:rPr>
          <w:rFonts w:eastAsia="宋体"/>
        </w:rPr>
        <w:tab/>
      </w:r>
      <w:r w:rsidRPr="00EE6E73">
        <w:rPr>
          <w:rFonts w:eastAsia="宋体"/>
          <w:i/>
          <w:noProof/>
        </w:rPr>
        <w:t>RAN-AreaCode</w:t>
      </w:r>
      <w:bookmarkEnd w:id="5306"/>
      <w:bookmarkEnd w:id="5307"/>
      <w:bookmarkEnd w:id="5308"/>
      <w:bookmarkEnd w:id="5309"/>
      <w:bookmarkEnd w:id="5310"/>
    </w:p>
    <w:bookmarkEnd w:id="531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12" w:name="_Toc60777342"/>
      <w:bookmarkStart w:id="5313" w:name="_Toc193446347"/>
      <w:bookmarkStart w:id="5314" w:name="_Toc193452152"/>
      <w:bookmarkStart w:id="5315" w:name="_Toc193463424"/>
      <w:bookmarkStart w:id="5316" w:name="_Toc201295711"/>
      <w:bookmarkStart w:id="5317" w:name="MCCQCTEMPBM_00000431"/>
      <w:r w:rsidRPr="00EE6E73">
        <w:t>–</w:t>
      </w:r>
      <w:r w:rsidRPr="00EE6E73">
        <w:tab/>
      </w:r>
      <w:r w:rsidRPr="00EE6E73">
        <w:rPr>
          <w:i/>
        </w:rPr>
        <w:t>RateMatchPattern</w:t>
      </w:r>
      <w:bookmarkEnd w:id="5312"/>
      <w:bookmarkEnd w:id="5313"/>
      <w:bookmarkEnd w:id="5314"/>
      <w:bookmarkEnd w:id="5315"/>
      <w:bookmarkEnd w:id="5316"/>
    </w:p>
    <w:bookmarkEnd w:id="531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18" w:name="_Toc60777343"/>
      <w:bookmarkStart w:id="5319" w:name="_Toc193446348"/>
      <w:bookmarkStart w:id="5320" w:name="_Toc193452153"/>
      <w:bookmarkStart w:id="5321" w:name="_Toc193463425"/>
      <w:bookmarkStart w:id="5322" w:name="_Toc201295712"/>
      <w:bookmarkStart w:id="5323" w:name="MCCQCTEMPBM_00000432"/>
      <w:r w:rsidRPr="00EE6E73">
        <w:t>–</w:t>
      </w:r>
      <w:r w:rsidRPr="00EE6E73">
        <w:tab/>
      </w:r>
      <w:r w:rsidRPr="00EE6E73">
        <w:rPr>
          <w:i/>
        </w:rPr>
        <w:t>RateMatchPatternId</w:t>
      </w:r>
      <w:bookmarkEnd w:id="5318"/>
      <w:bookmarkEnd w:id="5319"/>
      <w:bookmarkEnd w:id="5320"/>
      <w:bookmarkEnd w:id="5321"/>
      <w:bookmarkEnd w:id="5322"/>
    </w:p>
    <w:bookmarkEnd w:id="532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24" w:name="_Toc60777344"/>
      <w:bookmarkStart w:id="5325" w:name="_Toc193446349"/>
      <w:bookmarkStart w:id="5326" w:name="_Toc193452154"/>
      <w:bookmarkStart w:id="5327" w:name="_Toc193463426"/>
      <w:bookmarkStart w:id="5328" w:name="_Toc201295713"/>
      <w:bookmarkStart w:id="5329" w:name="MCCQCTEMPBM_00000433"/>
      <w:r w:rsidRPr="00EE6E73">
        <w:t>–</w:t>
      </w:r>
      <w:r w:rsidRPr="00EE6E73">
        <w:tab/>
      </w:r>
      <w:r w:rsidRPr="00EE6E73">
        <w:rPr>
          <w:i/>
        </w:rPr>
        <w:t>RateMatchPatternLTE-CRS</w:t>
      </w:r>
      <w:bookmarkEnd w:id="5324"/>
      <w:bookmarkEnd w:id="5325"/>
      <w:bookmarkEnd w:id="5326"/>
      <w:bookmarkEnd w:id="5327"/>
      <w:bookmarkEnd w:id="5328"/>
    </w:p>
    <w:bookmarkEnd w:id="532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30" w:name="_Toc193446350"/>
      <w:bookmarkStart w:id="5331" w:name="_Toc193452155"/>
      <w:bookmarkStart w:id="5332" w:name="_Toc193463427"/>
      <w:bookmarkStart w:id="5333" w:name="_Toc201295714"/>
      <w:bookmarkStart w:id="5334" w:name="MCCQCTEMPBM_00000434"/>
      <w:r w:rsidRPr="00EE6E73">
        <w:lastRenderedPageBreak/>
        <w:t>–</w:t>
      </w:r>
      <w:r w:rsidRPr="00EE6E73">
        <w:tab/>
      </w:r>
      <w:r w:rsidRPr="00EE6E73">
        <w:rPr>
          <w:i/>
        </w:rPr>
        <w:t>ReferenceConfiguration</w:t>
      </w:r>
      <w:bookmarkEnd w:id="5330"/>
      <w:bookmarkEnd w:id="5331"/>
      <w:bookmarkEnd w:id="5332"/>
      <w:bookmarkEnd w:id="5333"/>
    </w:p>
    <w:bookmarkEnd w:id="533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35" w:name="_Toc193446351"/>
      <w:bookmarkStart w:id="5336" w:name="_Toc193452156"/>
      <w:bookmarkStart w:id="5337" w:name="_Toc193463428"/>
      <w:bookmarkStart w:id="5338" w:name="_Toc201295715"/>
      <w:bookmarkStart w:id="5339" w:name="MCCQCTEMPBM_00000435"/>
      <w:r w:rsidRPr="00EE6E73">
        <w:t>–</w:t>
      </w:r>
      <w:r w:rsidRPr="00EE6E73">
        <w:tab/>
      </w:r>
      <w:r w:rsidRPr="00EE6E73">
        <w:rPr>
          <w:i/>
        </w:rPr>
        <w:t>ReferenceLocation</w:t>
      </w:r>
      <w:bookmarkEnd w:id="5335"/>
      <w:bookmarkEnd w:id="5336"/>
      <w:bookmarkEnd w:id="5337"/>
      <w:bookmarkEnd w:id="5338"/>
    </w:p>
    <w:bookmarkEnd w:id="533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40" w:name="_Toc60777345"/>
      <w:bookmarkStart w:id="5341" w:name="_Toc193446352"/>
      <w:bookmarkStart w:id="5342" w:name="_Toc193452157"/>
      <w:bookmarkStart w:id="5343" w:name="_Toc193463429"/>
      <w:bookmarkStart w:id="5344" w:name="_Toc201295716"/>
      <w:bookmarkStart w:id="5345" w:name="MCCQCTEMPBM_00000436"/>
      <w:r w:rsidRPr="00EE6E73">
        <w:t>–</w:t>
      </w:r>
      <w:r w:rsidRPr="00EE6E73">
        <w:tab/>
      </w:r>
      <w:r w:rsidRPr="00EE6E73">
        <w:rPr>
          <w:i/>
        </w:rPr>
        <w:t>ReferenceTimeInfo</w:t>
      </w:r>
      <w:bookmarkEnd w:id="5340"/>
      <w:bookmarkEnd w:id="5341"/>
      <w:bookmarkEnd w:id="5342"/>
      <w:bookmarkEnd w:id="5343"/>
      <w:bookmarkEnd w:id="5344"/>
    </w:p>
    <w:bookmarkEnd w:id="534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46" w:name="_Toc60777346"/>
      <w:bookmarkStart w:id="5347" w:name="_Toc193446353"/>
      <w:bookmarkStart w:id="5348" w:name="_Toc193452158"/>
      <w:bookmarkStart w:id="5349" w:name="_Toc193463430"/>
      <w:bookmarkStart w:id="5350" w:name="_Toc201295717"/>
      <w:bookmarkStart w:id="5351" w:name="MCCQCTEMPBM_00000437"/>
      <w:r w:rsidRPr="00EE6E73">
        <w:lastRenderedPageBreak/>
        <w:t>–</w:t>
      </w:r>
      <w:r w:rsidRPr="00EE6E73">
        <w:tab/>
      </w:r>
      <w:r w:rsidRPr="00EE6E73">
        <w:rPr>
          <w:i/>
        </w:rPr>
        <w:t>RejectWaitTime</w:t>
      </w:r>
      <w:bookmarkEnd w:id="5346"/>
      <w:bookmarkEnd w:id="5347"/>
      <w:bookmarkEnd w:id="5348"/>
      <w:bookmarkEnd w:id="5349"/>
      <w:bookmarkEnd w:id="5350"/>
    </w:p>
    <w:bookmarkEnd w:id="535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52" w:name="_Toc60777347"/>
      <w:bookmarkStart w:id="5353" w:name="_Toc193446354"/>
      <w:bookmarkStart w:id="5354" w:name="_Toc193452159"/>
      <w:bookmarkStart w:id="5355" w:name="_Toc193463431"/>
      <w:bookmarkStart w:id="5356" w:name="_Toc201295718"/>
      <w:bookmarkStart w:id="5357" w:name="MCCQCTEMPBM_00000438"/>
      <w:r w:rsidRPr="00EE6E73">
        <w:t>–</w:t>
      </w:r>
      <w:r w:rsidRPr="00EE6E73">
        <w:tab/>
      </w:r>
      <w:r w:rsidRPr="00EE6E73">
        <w:rPr>
          <w:i/>
        </w:rPr>
        <w:t>RepetitionSchemeConfig</w:t>
      </w:r>
      <w:bookmarkEnd w:id="5352"/>
      <w:bookmarkEnd w:id="5353"/>
      <w:bookmarkEnd w:id="5354"/>
      <w:bookmarkEnd w:id="5355"/>
      <w:bookmarkEnd w:id="5356"/>
    </w:p>
    <w:bookmarkEnd w:id="535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58" w:name="_Toc60777348"/>
      <w:bookmarkStart w:id="5359" w:name="_Toc193446355"/>
      <w:bookmarkStart w:id="5360" w:name="_Toc193452160"/>
      <w:bookmarkStart w:id="5361" w:name="_Toc193463432"/>
      <w:bookmarkStart w:id="5362" w:name="_Toc201295719"/>
      <w:bookmarkStart w:id="5363" w:name="MCCQCTEMPBM_00000439"/>
      <w:r w:rsidRPr="00EE6E73">
        <w:rPr>
          <w:rFonts w:eastAsia="MS Mincho"/>
        </w:rPr>
        <w:t>–</w:t>
      </w:r>
      <w:r w:rsidRPr="00EE6E73">
        <w:rPr>
          <w:rFonts w:eastAsia="MS Mincho"/>
        </w:rPr>
        <w:tab/>
      </w:r>
      <w:r w:rsidRPr="00EE6E73">
        <w:rPr>
          <w:rFonts w:eastAsia="MS Mincho"/>
          <w:i/>
        </w:rPr>
        <w:t>ReportConfigId</w:t>
      </w:r>
      <w:bookmarkEnd w:id="5358"/>
      <w:bookmarkEnd w:id="5359"/>
      <w:bookmarkEnd w:id="5360"/>
      <w:bookmarkEnd w:id="5361"/>
      <w:bookmarkEnd w:id="5362"/>
    </w:p>
    <w:bookmarkEnd w:id="536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64" w:name="_Toc60777349"/>
      <w:bookmarkStart w:id="5365" w:name="_Toc193446356"/>
      <w:bookmarkStart w:id="5366" w:name="_Toc193452161"/>
      <w:bookmarkStart w:id="5367" w:name="_Toc193463433"/>
      <w:bookmarkStart w:id="5368" w:name="_Toc201295720"/>
      <w:bookmarkStart w:id="5369" w:name="MCCQCTEMPBM_00000440"/>
      <w:r w:rsidRPr="00EE6E73">
        <w:rPr>
          <w:rFonts w:eastAsia="MS Mincho"/>
          <w:i/>
          <w:iCs/>
        </w:rPr>
        <w:t>–</w:t>
      </w:r>
      <w:r w:rsidRPr="00EE6E73">
        <w:rPr>
          <w:rFonts w:eastAsia="MS Mincho"/>
          <w:i/>
          <w:iCs/>
        </w:rPr>
        <w:tab/>
        <w:t>ReportConfigInterRAT</w:t>
      </w:r>
      <w:bookmarkEnd w:id="5364"/>
      <w:bookmarkEnd w:id="5365"/>
      <w:bookmarkEnd w:id="5366"/>
      <w:bookmarkEnd w:id="5367"/>
      <w:bookmarkEnd w:id="5368"/>
    </w:p>
    <w:bookmarkEnd w:id="536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70" w:name="_Toc60777350"/>
      <w:bookmarkStart w:id="5371" w:name="_Toc193446357"/>
      <w:bookmarkStart w:id="5372" w:name="_Toc193452162"/>
      <w:bookmarkStart w:id="5373" w:name="_Toc193463434"/>
      <w:bookmarkStart w:id="5374" w:name="_Toc201295721"/>
      <w:bookmarkStart w:id="5375" w:name="MCCQCTEMPBM_00000441"/>
      <w:r w:rsidRPr="00EE6E73">
        <w:rPr>
          <w:rFonts w:eastAsia="MS Mincho"/>
        </w:rPr>
        <w:t>–</w:t>
      </w:r>
      <w:r w:rsidRPr="00EE6E73">
        <w:rPr>
          <w:rFonts w:eastAsia="MS Mincho"/>
        </w:rPr>
        <w:tab/>
      </w:r>
      <w:r w:rsidRPr="00EE6E73">
        <w:rPr>
          <w:rFonts w:eastAsia="MS Mincho"/>
          <w:i/>
        </w:rPr>
        <w:t>ReportConfigNR</w:t>
      </w:r>
      <w:bookmarkEnd w:id="5370"/>
      <w:bookmarkEnd w:id="5371"/>
      <w:bookmarkEnd w:id="5372"/>
      <w:bookmarkEnd w:id="5373"/>
      <w:bookmarkEnd w:id="5374"/>
    </w:p>
    <w:bookmarkEnd w:id="537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7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7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77" w:name="_Toc60777351"/>
      <w:bookmarkStart w:id="5378" w:name="_Toc193446358"/>
      <w:bookmarkStart w:id="5379" w:name="_Toc193452163"/>
      <w:bookmarkStart w:id="5380" w:name="_Toc193463435"/>
      <w:bookmarkStart w:id="5381" w:name="_Toc201295722"/>
      <w:bookmarkStart w:id="5382" w:name="MCCQCTEMPBM_00000442"/>
      <w:r w:rsidRPr="00EE6E73">
        <w:rPr>
          <w:rFonts w:eastAsia="MS Mincho"/>
        </w:rPr>
        <w:t>–</w:t>
      </w:r>
      <w:r w:rsidRPr="00EE6E73">
        <w:rPr>
          <w:rFonts w:eastAsia="MS Mincho"/>
        </w:rPr>
        <w:tab/>
      </w:r>
      <w:r w:rsidRPr="00EE6E73">
        <w:rPr>
          <w:rFonts w:eastAsia="MS Mincho"/>
          <w:i/>
          <w:iCs/>
        </w:rPr>
        <w:t>ReportConfigNR-SL</w:t>
      </w:r>
      <w:bookmarkEnd w:id="5377"/>
      <w:bookmarkEnd w:id="5378"/>
      <w:bookmarkEnd w:id="5379"/>
      <w:bookmarkEnd w:id="5380"/>
      <w:bookmarkEnd w:id="5381"/>
    </w:p>
    <w:bookmarkEnd w:id="538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83" w:name="_Toc60777352"/>
      <w:bookmarkStart w:id="5384" w:name="_Toc193446359"/>
      <w:bookmarkStart w:id="5385" w:name="_Toc193452164"/>
      <w:bookmarkStart w:id="5386" w:name="_Toc193463436"/>
      <w:bookmarkStart w:id="5387" w:name="_Toc201295723"/>
      <w:bookmarkStart w:id="5388" w:name="MCCQCTEMPBM_00000443"/>
      <w:r w:rsidRPr="00EE6E73">
        <w:rPr>
          <w:rFonts w:eastAsia="MS Mincho"/>
        </w:rPr>
        <w:t>–</w:t>
      </w:r>
      <w:r w:rsidRPr="00EE6E73">
        <w:rPr>
          <w:rFonts w:eastAsia="MS Mincho"/>
        </w:rPr>
        <w:tab/>
      </w:r>
      <w:r w:rsidRPr="00EE6E73">
        <w:rPr>
          <w:rFonts w:eastAsia="MS Mincho"/>
          <w:i/>
        </w:rPr>
        <w:t>ReportConfigToAddModList</w:t>
      </w:r>
      <w:bookmarkEnd w:id="5383"/>
      <w:bookmarkEnd w:id="5384"/>
      <w:bookmarkEnd w:id="5385"/>
      <w:bookmarkEnd w:id="5386"/>
      <w:bookmarkEnd w:id="5387"/>
    </w:p>
    <w:bookmarkEnd w:id="538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89" w:name="_Toc60777353"/>
      <w:bookmarkStart w:id="5390" w:name="_Toc193446360"/>
      <w:bookmarkStart w:id="5391" w:name="_Toc193452165"/>
      <w:bookmarkStart w:id="5392" w:name="_Toc193463437"/>
      <w:bookmarkStart w:id="5393" w:name="_Toc201295724"/>
      <w:bookmarkStart w:id="5394" w:name="MCCQCTEMPBM_00000444"/>
      <w:r w:rsidRPr="00EE6E73">
        <w:rPr>
          <w:rFonts w:eastAsia="MS Mincho"/>
        </w:rPr>
        <w:t>–</w:t>
      </w:r>
      <w:r w:rsidRPr="00EE6E73">
        <w:rPr>
          <w:rFonts w:eastAsia="MS Mincho"/>
        </w:rPr>
        <w:tab/>
      </w:r>
      <w:r w:rsidRPr="00EE6E73">
        <w:rPr>
          <w:rFonts w:eastAsia="MS Mincho"/>
          <w:i/>
        </w:rPr>
        <w:t>ReportInterval</w:t>
      </w:r>
      <w:bookmarkEnd w:id="5389"/>
      <w:bookmarkEnd w:id="5390"/>
      <w:bookmarkEnd w:id="5391"/>
      <w:bookmarkEnd w:id="5392"/>
      <w:bookmarkEnd w:id="5393"/>
    </w:p>
    <w:bookmarkEnd w:id="539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95" w:name="_Toc60777354"/>
      <w:bookmarkStart w:id="5396" w:name="_Toc193446361"/>
      <w:bookmarkStart w:id="5397" w:name="_Toc193452166"/>
      <w:bookmarkStart w:id="5398" w:name="_Toc193463438"/>
      <w:bookmarkStart w:id="5399" w:name="_Toc201295725"/>
      <w:bookmarkStart w:id="5400" w:name="MCCQCTEMPBM_00000445"/>
      <w:r w:rsidRPr="00EE6E73">
        <w:rPr>
          <w:rFonts w:eastAsia="宋体"/>
        </w:rPr>
        <w:t>–</w:t>
      </w:r>
      <w:r w:rsidRPr="00EE6E73">
        <w:rPr>
          <w:rFonts w:eastAsia="宋体"/>
        </w:rPr>
        <w:tab/>
      </w:r>
      <w:r w:rsidRPr="00EE6E73">
        <w:rPr>
          <w:rFonts w:eastAsia="宋体"/>
          <w:i/>
        </w:rPr>
        <w:t>ReselectionThreshold</w:t>
      </w:r>
      <w:bookmarkEnd w:id="5395"/>
      <w:bookmarkEnd w:id="5396"/>
      <w:bookmarkEnd w:id="5397"/>
      <w:bookmarkEnd w:id="5398"/>
      <w:bookmarkEnd w:id="5399"/>
    </w:p>
    <w:bookmarkEnd w:id="5400"/>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01" w:name="_Toc60777355"/>
      <w:bookmarkStart w:id="5402" w:name="_Toc193446362"/>
      <w:bookmarkStart w:id="5403" w:name="_Toc193452167"/>
      <w:bookmarkStart w:id="5404" w:name="_Toc193463439"/>
      <w:bookmarkStart w:id="5405" w:name="_Toc201295726"/>
      <w:bookmarkStart w:id="5406" w:name="MCCQCTEMPBM_00000446"/>
      <w:r w:rsidRPr="00EE6E73">
        <w:rPr>
          <w:rFonts w:eastAsia="宋体"/>
        </w:rPr>
        <w:t>–</w:t>
      </w:r>
      <w:r w:rsidRPr="00EE6E73">
        <w:rPr>
          <w:rFonts w:eastAsia="宋体"/>
        </w:rPr>
        <w:tab/>
      </w:r>
      <w:r w:rsidRPr="00EE6E73">
        <w:rPr>
          <w:rFonts w:eastAsia="宋体"/>
          <w:i/>
        </w:rPr>
        <w:t>ReselectionThresholdQ</w:t>
      </w:r>
      <w:bookmarkEnd w:id="5401"/>
      <w:bookmarkEnd w:id="5402"/>
      <w:bookmarkEnd w:id="5403"/>
      <w:bookmarkEnd w:id="5404"/>
      <w:bookmarkEnd w:id="5405"/>
    </w:p>
    <w:bookmarkEnd w:id="5406"/>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07" w:name="_Toc60777356"/>
      <w:bookmarkStart w:id="5408" w:name="_Toc193446363"/>
      <w:bookmarkStart w:id="5409" w:name="_Toc193452168"/>
      <w:bookmarkStart w:id="5410" w:name="_Toc193463440"/>
      <w:bookmarkStart w:id="5411" w:name="_Toc201295727"/>
      <w:bookmarkStart w:id="5412" w:name="MCCQCTEMPBM_00000447"/>
      <w:r w:rsidRPr="00EE6E73">
        <w:rPr>
          <w:rFonts w:eastAsia="宋体"/>
        </w:rPr>
        <w:t>–</w:t>
      </w:r>
      <w:r w:rsidRPr="00EE6E73">
        <w:rPr>
          <w:rFonts w:eastAsia="宋体"/>
        </w:rPr>
        <w:tab/>
      </w:r>
      <w:r w:rsidRPr="00EE6E73">
        <w:rPr>
          <w:rFonts w:eastAsia="宋体"/>
          <w:i/>
        </w:rPr>
        <w:t>ResumeCause</w:t>
      </w:r>
      <w:bookmarkEnd w:id="5407"/>
      <w:bookmarkEnd w:id="5408"/>
      <w:bookmarkEnd w:id="5409"/>
      <w:bookmarkEnd w:id="5410"/>
      <w:bookmarkEnd w:id="5411"/>
    </w:p>
    <w:bookmarkEnd w:id="5412"/>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13" w:name="_Toc60777357"/>
      <w:bookmarkStart w:id="5414" w:name="_Toc193446364"/>
      <w:bookmarkStart w:id="5415" w:name="_Toc193452169"/>
      <w:bookmarkStart w:id="5416" w:name="_Toc193463441"/>
      <w:bookmarkStart w:id="5417" w:name="_Toc201295728"/>
      <w:bookmarkStart w:id="5418" w:name="MCCQCTEMPBM_00000448"/>
      <w:r w:rsidRPr="00EE6E73">
        <w:rPr>
          <w:rFonts w:eastAsia="宋体"/>
        </w:rPr>
        <w:t>–</w:t>
      </w:r>
      <w:r w:rsidRPr="00EE6E73">
        <w:rPr>
          <w:rFonts w:eastAsia="宋体"/>
        </w:rPr>
        <w:tab/>
      </w:r>
      <w:r w:rsidRPr="00EE6E73">
        <w:rPr>
          <w:rFonts w:eastAsia="宋体"/>
          <w:i/>
        </w:rPr>
        <w:t>RLC-BearerConfig</w:t>
      </w:r>
      <w:bookmarkEnd w:id="5413"/>
      <w:bookmarkEnd w:id="5414"/>
      <w:bookmarkEnd w:id="5415"/>
      <w:bookmarkEnd w:id="5416"/>
      <w:bookmarkEnd w:id="5417"/>
    </w:p>
    <w:bookmarkEnd w:id="5418"/>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19" w:name="_Toc60777358"/>
      <w:bookmarkStart w:id="5420" w:name="_Toc193446365"/>
      <w:bookmarkStart w:id="5421" w:name="_Toc193452170"/>
      <w:bookmarkStart w:id="5422" w:name="_Toc193463442"/>
      <w:bookmarkStart w:id="5423" w:name="_Toc201295729"/>
      <w:bookmarkStart w:id="5424" w:name="MCCQCTEMPBM_00000449"/>
      <w:r w:rsidRPr="00EE6E73">
        <w:rPr>
          <w:rFonts w:eastAsia="宋体"/>
        </w:rPr>
        <w:t>–</w:t>
      </w:r>
      <w:r w:rsidRPr="00EE6E73">
        <w:rPr>
          <w:rFonts w:eastAsia="宋体"/>
        </w:rPr>
        <w:tab/>
      </w:r>
      <w:r w:rsidRPr="00EE6E73">
        <w:rPr>
          <w:rFonts w:eastAsia="宋体"/>
          <w:i/>
        </w:rPr>
        <w:t>RLC-Config</w:t>
      </w:r>
      <w:bookmarkEnd w:id="5419"/>
      <w:bookmarkEnd w:id="5420"/>
      <w:bookmarkEnd w:id="5421"/>
      <w:bookmarkEnd w:id="5422"/>
      <w:bookmarkEnd w:id="5423"/>
    </w:p>
    <w:bookmarkEnd w:id="542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25" w:name="_Toc60777359"/>
      <w:bookmarkStart w:id="5426" w:name="_Toc193446366"/>
      <w:bookmarkStart w:id="5427" w:name="_Toc193452171"/>
      <w:bookmarkStart w:id="5428" w:name="_Toc193463443"/>
      <w:bookmarkStart w:id="5429" w:name="_Toc201295730"/>
      <w:bookmarkStart w:id="5430" w:name="MCCQCTEMPBM_00000450"/>
      <w:r w:rsidRPr="00EE6E73">
        <w:t>–</w:t>
      </w:r>
      <w:r w:rsidRPr="00EE6E73">
        <w:tab/>
      </w:r>
      <w:r w:rsidRPr="00EE6E73">
        <w:rPr>
          <w:i/>
        </w:rPr>
        <w:t>RLF-TimersAndConstants</w:t>
      </w:r>
      <w:bookmarkEnd w:id="5425"/>
      <w:bookmarkEnd w:id="5426"/>
      <w:bookmarkEnd w:id="5427"/>
      <w:bookmarkEnd w:id="5428"/>
      <w:bookmarkEnd w:id="5429"/>
    </w:p>
    <w:bookmarkEnd w:id="543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31" w:name="_Toc60777360"/>
      <w:bookmarkStart w:id="5432" w:name="_Toc193446367"/>
      <w:bookmarkStart w:id="5433" w:name="_Toc193452172"/>
      <w:bookmarkStart w:id="5434" w:name="_Toc193463444"/>
      <w:bookmarkStart w:id="5435" w:name="_Toc201295731"/>
      <w:bookmarkStart w:id="5436" w:name="MCCQCTEMPBM_00000451"/>
      <w:r w:rsidRPr="00EE6E73">
        <w:t>–</w:t>
      </w:r>
      <w:r w:rsidRPr="00EE6E73">
        <w:tab/>
      </w:r>
      <w:r w:rsidRPr="00EE6E73">
        <w:rPr>
          <w:i/>
        </w:rPr>
        <w:t>RNTI-Value</w:t>
      </w:r>
      <w:bookmarkEnd w:id="5431"/>
      <w:bookmarkEnd w:id="5432"/>
      <w:bookmarkEnd w:id="5433"/>
      <w:bookmarkEnd w:id="5434"/>
      <w:bookmarkEnd w:id="5435"/>
    </w:p>
    <w:bookmarkEnd w:id="543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37" w:name="_Toc60777361"/>
      <w:bookmarkStart w:id="5438" w:name="_Toc193446368"/>
      <w:bookmarkStart w:id="5439" w:name="_Toc193452173"/>
      <w:bookmarkStart w:id="5440" w:name="_Toc193463445"/>
      <w:bookmarkStart w:id="5441" w:name="_Toc201295732"/>
      <w:bookmarkStart w:id="5442" w:name="MCCQCTEMPBM_00000452"/>
      <w:r w:rsidRPr="00EE6E73">
        <w:rPr>
          <w:rFonts w:eastAsia="MS Mincho"/>
        </w:rPr>
        <w:t>–</w:t>
      </w:r>
      <w:r w:rsidRPr="00EE6E73">
        <w:rPr>
          <w:rFonts w:eastAsia="MS Mincho"/>
        </w:rPr>
        <w:tab/>
      </w:r>
      <w:r w:rsidRPr="00EE6E73">
        <w:rPr>
          <w:rFonts w:eastAsia="MS Mincho"/>
          <w:i/>
        </w:rPr>
        <w:t>RSRP-Range</w:t>
      </w:r>
      <w:bookmarkEnd w:id="5437"/>
      <w:bookmarkEnd w:id="5438"/>
      <w:bookmarkEnd w:id="5439"/>
      <w:bookmarkEnd w:id="5440"/>
      <w:bookmarkEnd w:id="5441"/>
    </w:p>
    <w:bookmarkEnd w:id="544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43" w:name="_Toc60777362"/>
      <w:bookmarkStart w:id="5444" w:name="_Toc193446369"/>
      <w:bookmarkStart w:id="5445" w:name="_Toc193452174"/>
      <w:bookmarkStart w:id="5446" w:name="_Toc193463446"/>
      <w:bookmarkStart w:id="5447" w:name="_Toc201295733"/>
      <w:bookmarkStart w:id="5448" w:name="MCCQCTEMPBM_00000453"/>
      <w:r w:rsidRPr="00EE6E73">
        <w:rPr>
          <w:rFonts w:eastAsia="MS Mincho"/>
        </w:rPr>
        <w:t>–</w:t>
      </w:r>
      <w:r w:rsidRPr="00EE6E73">
        <w:rPr>
          <w:rFonts w:eastAsia="MS Mincho"/>
        </w:rPr>
        <w:tab/>
      </w:r>
      <w:r w:rsidRPr="00EE6E73">
        <w:rPr>
          <w:rFonts w:eastAsia="MS Mincho"/>
          <w:i/>
        </w:rPr>
        <w:t>RSRQ-Range</w:t>
      </w:r>
      <w:bookmarkEnd w:id="5443"/>
      <w:bookmarkEnd w:id="5444"/>
      <w:bookmarkEnd w:id="5445"/>
      <w:bookmarkEnd w:id="5446"/>
      <w:bookmarkEnd w:id="5447"/>
    </w:p>
    <w:bookmarkEnd w:id="544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49" w:name="_Toc60777363"/>
      <w:bookmarkStart w:id="5450" w:name="_Toc193446370"/>
      <w:bookmarkStart w:id="5451" w:name="_Toc193452175"/>
      <w:bookmarkStart w:id="5452" w:name="_Toc193463447"/>
      <w:bookmarkStart w:id="5453" w:name="_Toc201295734"/>
      <w:bookmarkStart w:id="5454" w:name="MCCQCTEMPBM_00000454"/>
      <w:r w:rsidRPr="00EE6E73">
        <w:rPr>
          <w:rFonts w:eastAsia="MS Mincho"/>
        </w:rPr>
        <w:t>–</w:t>
      </w:r>
      <w:r w:rsidRPr="00EE6E73">
        <w:rPr>
          <w:rFonts w:eastAsia="MS Mincho"/>
        </w:rPr>
        <w:tab/>
      </w:r>
      <w:r w:rsidRPr="00EE6E73">
        <w:rPr>
          <w:rFonts w:eastAsia="MS Mincho"/>
          <w:i/>
        </w:rPr>
        <w:t>RSSI-Range</w:t>
      </w:r>
      <w:bookmarkEnd w:id="5449"/>
      <w:bookmarkEnd w:id="5450"/>
      <w:bookmarkEnd w:id="5451"/>
      <w:bookmarkEnd w:id="5452"/>
      <w:bookmarkEnd w:id="5453"/>
    </w:p>
    <w:bookmarkEnd w:id="545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55" w:name="_Toc193446371"/>
      <w:bookmarkStart w:id="5456" w:name="_Toc193452176"/>
      <w:bookmarkStart w:id="5457" w:name="_Toc193463448"/>
      <w:bookmarkStart w:id="5458" w:name="_Toc201295735"/>
      <w:bookmarkStart w:id="5459" w:name="MCCQCTEMPBM_00000455"/>
      <w:r w:rsidRPr="00EE6E73">
        <w:t>–</w:t>
      </w:r>
      <w:r w:rsidRPr="00EE6E73">
        <w:tab/>
      </w:r>
      <w:r w:rsidRPr="00EE6E73">
        <w:rPr>
          <w:i/>
        </w:rPr>
        <w:t>RxTxTimeDiff</w:t>
      </w:r>
      <w:bookmarkEnd w:id="5455"/>
      <w:bookmarkEnd w:id="5456"/>
      <w:bookmarkEnd w:id="5457"/>
      <w:bookmarkEnd w:id="5458"/>
    </w:p>
    <w:bookmarkEnd w:id="545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60" w:name="_Toc193446372"/>
      <w:bookmarkStart w:id="5461" w:name="_Toc193452177"/>
      <w:bookmarkStart w:id="5462" w:name="_Toc193463449"/>
      <w:bookmarkStart w:id="5463" w:name="_Toc201295736"/>
      <w:bookmarkStart w:id="5464" w:name="MCCQCTEMPBM_00000456"/>
      <w:r w:rsidRPr="00EE6E73">
        <w:t>–</w:t>
      </w:r>
      <w:r w:rsidRPr="00EE6E73">
        <w:tab/>
      </w:r>
      <w:r w:rsidRPr="00EE6E73">
        <w:rPr>
          <w:i/>
        </w:rPr>
        <w:t>SCellActivationRS-Config</w:t>
      </w:r>
      <w:bookmarkEnd w:id="5460"/>
      <w:bookmarkEnd w:id="5461"/>
      <w:bookmarkEnd w:id="5462"/>
      <w:bookmarkEnd w:id="5463"/>
    </w:p>
    <w:bookmarkEnd w:id="546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65" w:name="_Toc193446373"/>
      <w:bookmarkStart w:id="5466" w:name="_Toc193452178"/>
      <w:bookmarkStart w:id="5467" w:name="_Toc193463450"/>
      <w:bookmarkStart w:id="5468" w:name="_Toc201295737"/>
      <w:bookmarkStart w:id="5469" w:name="MCCQCTEMPBM_00000457"/>
      <w:r w:rsidRPr="00EE6E73">
        <w:t>–</w:t>
      </w:r>
      <w:r w:rsidRPr="00EE6E73">
        <w:tab/>
      </w:r>
      <w:r w:rsidRPr="00EE6E73">
        <w:rPr>
          <w:i/>
        </w:rPr>
        <w:t>SCellActivationRS-ConfigId</w:t>
      </w:r>
      <w:bookmarkEnd w:id="5465"/>
      <w:bookmarkEnd w:id="5466"/>
      <w:bookmarkEnd w:id="5467"/>
      <w:bookmarkEnd w:id="5468"/>
    </w:p>
    <w:bookmarkEnd w:id="546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70" w:name="_Toc60777364"/>
      <w:bookmarkStart w:id="5471" w:name="_Toc193446374"/>
      <w:bookmarkStart w:id="5472" w:name="_Toc193452179"/>
      <w:bookmarkStart w:id="5473" w:name="_Toc193463451"/>
      <w:bookmarkStart w:id="5474" w:name="_Toc201295738"/>
      <w:bookmarkStart w:id="5475" w:name="MCCQCTEMPBM_00000458"/>
      <w:r w:rsidRPr="00EE6E73">
        <w:t>–</w:t>
      </w:r>
      <w:r w:rsidRPr="00EE6E73">
        <w:tab/>
      </w:r>
      <w:r w:rsidRPr="00EE6E73">
        <w:rPr>
          <w:i/>
        </w:rPr>
        <w:t>S</w:t>
      </w:r>
      <w:r w:rsidRPr="00EE6E73">
        <w:rPr>
          <w:i/>
          <w:noProof/>
        </w:rPr>
        <w:t>CellIndex</w:t>
      </w:r>
      <w:bookmarkEnd w:id="5470"/>
      <w:bookmarkEnd w:id="5471"/>
      <w:bookmarkEnd w:id="5472"/>
      <w:bookmarkEnd w:id="5473"/>
      <w:bookmarkEnd w:id="5474"/>
    </w:p>
    <w:bookmarkEnd w:id="547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76" w:name="_Toc60777365"/>
      <w:bookmarkStart w:id="5477" w:name="_Toc193446375"/>
      <w:bookmarkStart w:id="5478" w:name="_Toc193452180"/>
      <w:bookmarkStart w:id="5479" w:name="_Toc193463452"/>
      <w:bookmarkStart w:id="5480" w:name="_Toc201295739"/>
      <w:bookmarkStart w:id="5481" w:name="MCCQCTEMPBM_00000459"/>
      <w:r w:rsidRPr="00EE6E73">
        <w:rPr>
          <w:rFonts w:eastAsia="宋体"/>
        </w:rPr>
        <w:t>–</w:t>
      </w:r>
      <w:r w:rsidRPr="00EE6E73">
        <w:rPr>
          <w:rFonts w:eastAsia="宋体"/>
        </w:rPr>
        <w:tab/>
      </w:r>
      <w:r w:rsidRPr="00EE6E73">
        <w:rPr>
          <w:rFonts w:eastAsia="宋体"/>
          <w:i/>
        </w:rPr>
        <w:t>SchedulingRequestConfig</w:t>
      </w:r>
      <w:bookmarkEnd w:id="5476"/>
      <w:bookmarkEnd w:id="5477"/>
      <w:bookmarkEnd w:id="5478"/>
      <w:bookmarkEnd w:id="5479"/>
      <w:bookmarkEnd w:id="5480"/>
    </w:p>
    <w:bookmarkEnd w:id="5481"/>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8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83" w:name="_Hlk101255930"/>
      <w:bookmarkEnd w:id="548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83"/>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84" w:name="_Toc60777366"/>
      <w:bookmarkStart w:id="5485" w:name="_Toc193446376"/>
      <w:bookmarkStart w:id="5486" w:name="_Toc193452181"/>
      <w:bookmarkStart w:id="5487" w:name="_Toc193463453"/>
      <w:bookmarkStart w:id="5488" w:name="_Toc201295740"/>
      <w:bookmarkStart w:id="5489" w:name="MCCQCTEMPBM_00000460"/>
      <w:r w:rsidRPr="00EE6E73">
        <w:rPr>
          <w:rFonts w:eastAsia="宋体"/>
        </w:rPr>
        <w:t>–</w:t>
      </w:r>
      <w:r w:rsidRPr="00EE6E73">
        <w:rPr>
          <w:rFonts w:eastAsia="宋体"/>
        </w:rPr>
        <w:tab/>
      </w:r>
      <w:r w:rsidRPr="00EE6E73">
        <w:rPr>
          <w:rFonts w:eastAsia="宋体"/>
          <w:i/>
        </w:rPr>
        <w:t>SchedulingRequestId</w:t>
      </w:r>
      <w:bookmarkEnd w:id="5484"/>
      <w:bookmarkEnd w:id="5485"/>
      <w:bookmarkEnd w:id="5486"/>
      <w:bookmarkEnd w:id="5487"/>
      <w:bookmarkEnd w:id="5488"/>
    </w:p>
    <w:bookmarkEnd w:id="5489"/>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90" w:name="_Toc60777367"/>
      <w:bookmarkStart w:id="5491" w:name="_Toc193446377"/>
      <w:bookmarkStart w:id="5492" w:name="_Toc193452182"/>
      <w:bookmarkStart w:id="5493" w:name="_Toc193463454"/>
      <w:bookmarkStart w:id="5494" w:name="_Toc201295741"/>
      <w:bookmarkStart w:id="5495"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90"/>
      <w:bookmarkEnd w:id="5491"/>
      <w:bookmarkEnd w:id="5492"/>
      <w:bookmarkEnd w:id="5493"/>
      <w:bookmarkEnd w:id="5494"/>
    </w:p>
    <w:bookmarkEnd w:id="5495"/>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96" w:name="_Toc60777368"/>
      <w:bookmarkStart w:id="5497" w:name="_Toc193446378"/>
      <w:bookmarkStart w:id="5498" w:name="_Toc193452183"/>
      <w:bookmarkStart w:id="5499" w:name="_Toc193463455"/>
      <w:bookmarkStart w:id="5500" w:name="_Toc201295742"/>
      <w:bookmarkStart w:id="5501" w:name="MCCQCTEMPBM_00000462"/>
      <w:r w:rsidRPr="00EE6E73">
        <w:t>–</w:t>
      </w:r>
      <w:r w:rsidRPr="00EE6E73">
        <w:tab/>
      </w:r>
      <w:r w:rsidRPr="00EE6E73">
        <w:rPr>
          <w:i/>
        </w:rPr>
        <w:t>SchedulingRequestResourceId</w:t>
      </w:r>
      <w:bookmarkEnd w:id="5496"/>
      <w:bookmarkEnd w:id="5497"/>
      <w:bookmarkEnd w:id="5498"/>
      <w:bookmarkEnd w:id="5499"/>
      <w:bookmarkEnd w:id="5500"/>
    </w:p>
    <w:bookmarkEnd w:id="550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02" w:name="_Toc60777369"/>
      <w:bookmarkStart w:id="5503" w:name="_Toc193446379"/>
      <w:bookmarkStart w:id="5504" w:name="_Toc193452184"/>
      <w:bookmarkStart w:id="5505" w:name="_Toc193463456"/>
      <w:bookmarkStart w:id="5506" w:name="_Toc201295743"/>
      <w:bookmarkStart w:id="5507" w:name="MCCQCTEMPBM_00000463"/>
      <w:r w:rsidRPr="00EE6E73">
        <w:rPr>
          <w:rFonts w:eastAsia="宋体"/>
        </w:rPr>
        <w:t>–</w:t>
      </w:r>
      <w:r w:rsidRPr="00EE6E73">
        <w:rPr>
          <w:rFonts w:eastAsia="宋体"/>
        </w:rPr>
        <w:tab/>
      </w:r>
      <w:r w:rsidRPr="00EE6E73">
        <w:rPr>
          <w:rFonts w:eastAsia="宋体"/>
          <w:i/>
        </w:rPr>
        <w:t>ScramblingId</w:t>
      </w:r>
      <w:bookmarkEnd w:id="5502"/>
      <w:bookmarkEnd w:id="5503"/>
      <w:bookmarkEnd w:id="5504"/>
      <w:bookmarkEnd w:id="5505"/>
      <w:bookmarkEnd w:id="5506"/>
    </w:p>
    <w:bookmarkEnd w:id="5507"/>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08" w:name="_Toc60777370"/>
      <w:bookmarkStart w:id="5509" w:name="_Toc193446380"/>
      <w:bookmarkStart w:id="5510" w:name="_Toc193452185"/>
      <w:bookmarkStart w:id="5511" w:name="_Toc193463457"/>
      <w:bookmarkStart w:id="5512" w:name="_Toc201295744"/>
      <w:bookmarkStart w:id="5513" w:name="MCCQCTEMPBM_00000464"/>
      <w:r w:rsidRPr="00EE6E73">
        <w:t>–</w:t>
      </w:r>
      <w:r w:rsidRPr="00EE6E73">
        <w:tab/>
      </w:r>
      <w:r w:rsidRPr="00EE6E73">
        <w:rPr>
          <w:i/>
        </w:rPr>
        <w:t>SCS-SpecificCarrier</w:t>
      </w:r>
      <w:bookmarkEnd w:id="5508"/>
      <w:bookmarkEnd w:id="5509"/>
      <w:bookmarkEnd w:id="5510"/>
      <w:bookmarkEnd w:id="5511"/>
      <w:bookmarkEnd w:id="5512"/>
    </w:p>
    <w:bookmarkEnd w:id="551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14" w:name="_Toc60777371"/>
      <w:bookmarkStart w:id="5515" w:name="_Toc193446381"/>
      <w:bookmarkStart w:id="5516" w:name="_Toc193452186"/>
      <w:bookmarkStart w:id="5517" w:name="_Toc193463458"/>
      <w:bookmarkStart w:id="5518" w:name="_Toc201295745"/>
      <w:bookmarkStart w:id="5519" w:name="MCCQCTEMPBM_00000465"/>
      <w:r w:rsidRPr="00EE6E73">
        <w:rPr>
          <w:rFonts w:eastAsia="宋体"/>
        </w:rPr>
        <w:t>–</w:t>
      </w:r>
      <w:r w:rsidRPr="00EE6E73">
        <w:rPr>
          <w:rFonts w:eastAsia="宋体"/>
        </w:rPr>
        <w:tab/>
      </w:r>
      <w:r w:rsidRPr="00EE6E73">
        <w:rPr>
          <w:rFonts w:eastAsia="宋体"/>
          <w:i/>
        </w:rPr>
        <w:t>SDAP-Config</w:t>
      </w:r>
      <w:bookmarkEnd w:id="5514"/>
      <w:bookmarkEnd w:id="5515"/>
      <w:bookmarkEnd w:id="5516"/>
      <w:bookmarkEnd w:id="5517"/>
      <w:bookmarkEnd w:id="5518"/>
    </w:p>
    <w:bookmarkEnd w:id="5519"/>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20" w:name="_Toc60777372"/>
      <w:bookmarkStart w:id="5521" w:name="_Toc193446382"/>
      <w:bookmarkStart w:id="5522" w:name="_Toc193452187"/>
      <w:bookmarkStart w:id="5523" w:name="_Toc193463459"/>
      <w:bookmarkStart w:id="5524" w:name="_Toc201295746"/>
      <w:bookmarkStart w:id="5525" w:name="MCCQCTEMPBM_00000466"/>
      <w:r w:rsidRPr="00EE6E73">
        <w:t>–</w:t>
      </w:r>
      <w:r w:rsidRPr="00EE6E73">
        <w:tab/>
      </w:r>
      <w:r w:rsidRPr="00EE6E73">
        <w:rPr>
          <w:i/>
        </w:rPr>
        <w:t>SearchSpace</w:t>
      </w:r>
      <w:bookmarkEnd w:id="5520"/>
      <w:bookmarkEnd w:id="5521"/>
      <w:bookmarkEnd w:id="5522"/>
      <w:bookmarkEnd w:id="5523"/>
      <w:bookmarkEnd w:id="5524"/>
    </w:p>
    <w:bookmarkEnd w:id="552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26" w:name="_Hlk109833350"/>
            <w:r w:rsidRPr="00EE6E73">
              <w:t>The number of slots for multi-slot PDCCH monitoring is configured according to clause 10 in TS 38.213 [13].</w:t>
            </w:r>
            <w:bookmarkEnd w:id="552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27" w:name="_Toc60777373"/>
      <w:bookmarkStart w:id="5528" w:name="_Toc193446383"/>
      <w:bookmarkStart w:id="5529" w:name="_Toc193452188"/>
      <w:bookmarkStart w:id="5530" w:name="_Toc193463460"/>
      <w:bookmarkStart w:id="5531" w:name="_Toc201295747"/>
      <w:bookmarkStart w:id="5532" w:name="MCCQCTEMPBM_00000467"/>
      <w:r w:rsidRPr="00EE6E73">
        <w:lastRenderedPageBreak/>
        <w:t>–</w:t>
      </w:r>
      <w:r w:rsidRPr="00EE6E73">
        <w:tab/>
      </w:r>
      <w:r w:rsidRPr="00EE6E73">
        <w:rPr>
          <w:i/>
        </w:rPr>
        <w:t>SearchSpaceId</w:t>
      </w:r>
      <w:bookmarkEnd w:id="5527"/>
      <w:bookmarkEnd w:id="5528"/>
      <w:bookmarkEnd w:id="5529"/>
      <w:bookmarkEnd w:id="5530"/>
      <w:bookmarkEnd w:id="5531"/>
    </w:p>
    <w:bookmarkEnd w:id="553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33" w:name="_Toc60777374"/>
      <w:bookmarkStart w:id="5534" w:name="_Toc193446384"/>
      <w:bookmarkStart w:id="5535" w:name="_Toc193452189"/>
      <w:bookmarkStart w:id="5536" w:name="_Toc193463461"/>
      <w:bookmarkStart w:id="5537" w:name="_Toc201295748"/>
      <w:bookmarkStart w:id="5538" w:name="MCCQCTEMPBM_00000468"/>
      <w:r w:rsidRPr="00EE6E73">
        <w:t>–</w:t>
      </w:r>
      <w:r w:rsidRPr="00EE6E73">
        <w:tab/>
      </w:r>
      <w:r w:rsidRPr="00EE6E73">
        <w:rPr>
          <w:i/>
        </w:rPr>
        <w:t>SearchSpaceZero</w:t>
      </w:r>
      <w:bookmarkEnd w:id="5533"/>
      <w:bookmarkEnd w:id="5534"/>
      <w:bookmarkEnd w:id="5535"/>
      <w:bookmarkEnd w:id="5536"/>
      <w:bookmarkEnd w:id="5537"/>
    </w:p>
    <w:bookmarkEnd w:id="553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39" w:name="_Toc60777375"/>
      <w:bookmarkStart w:id="5540" w:name="_Toc193446385"/>
      <w:bookmarkStart w:id="5541" w:name="_Toc193452190"/>
      <w:bookmarkStart w:id="5542" w:name="_Toc193463462"/>
      <w:bookmarkStart w:id="5543" w:name="_Toc201295749"/>
      <w:bookmarkStart w:id="5544" w:name="MCCQCTEMPBM_00000469"/>
      <w:r w:rsidRPr="00EE6E73">
        <w:t>–</w:t>
      </w:r>
      <w:r w:rsidRPr="00EE6E73">
        <w:tab/>
      </w:r>
      <w:r w:rsidRPr="00EE6E73">
        <w:rPr>
          <w:i/>
          <w:noProof/>
        </w:rPr>
        <w:t>SecurityAlgorithmConfig</w:t>
      </w:r>
      <w:bookmarkEnd w:id="5539"/>
      <w:bookmarkEnd w:id="5540"/>
      <w:bookmarkEnd w:id="5541"/>
      <w:bookmarkEnd w:id="5542"/>
      <w:bookmarkEnd w:id="5543"/>
    </w:p>
    <w:bookmarkEnd w:id="554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45" w:name="_Toc193446386"/>
      <w:bookmarkStart w:id="5546" w:name="_Toc193452191"/>
      <w:bookmarkStart w:id="5547" w:name="_Toc193463463"/>
      <w:bookmarkStart w:id="5548" w:name="_Toc201295750"/>
      <w:bookmarkStart w:id="5549" w:name="MCCQCTEMPBM_00000470"/>
      <w:r w:rsidRPr="00EE6E73">
        <w:t>–</w:t>
      </w:r>
      <w:r w:rsidRPr="00EE6E73">
        <w:tab/>
      </w:r>
      <w:r w:rsidRPr="00EE6E73">
        <w:rPr>
          <w:i/>
        </w:rPr>
        <w:t>SelectedPSCellForCHO-WithSCG</w:t>
      </w:r>
      <w:bookmarkEnd w:id="5545"/>
      <w:bookmarkEnd w:id="5546"/>
      <w:bookmarkEnd w:id="5547"/>
      <w:bookmarkEnd w:id="5548"/>
    </w:p>
    <w:bookmarkEnd w:id="554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50" w:name="_Toc60777376"/>
      <w:bookmarkStart w:id="5551" w:name="_Toc193446387"/>
      <w:bookmarkStart w:id="5552" w:name="_Toc193452192"/>
      <w:bookmarkStart w:id="5553" w:name="_Toc193463464"/>
      <w:bookmarkStart w:id="5554" w:name="_Toc201295751"/>
      <w:bookmarkStart w:id="5555" w:name="MCCQCTEMPBM_00000471"/>
      <w:r w:rsidRPr="00EE6E73">
        <w:t>–</w:t>
      </w:r>
      <w:r w:rsidRPr="00EE6E73">
        <w:tab/>
      </w:r>
      <w:r w:rsidRPr="00EE6E73">
        <w:rPr>
          <w:i/>
          <w:noProof/>
        </w:rPr>
        <w:t>SemiStaticChannelAccessConfig</w:t>
      </w:r>
      <w:bookmarkEnd w:id="5550"/>
      <w:bookmarkEnd w:id="5551"/>
      <w:bookmarkEnd w:id="5552"/>
      <w:bookmarkEnd w:id="5553"/>
      <w:bookmarkEnd w:id="5554"/>
    </w:p>
    <w:bookmarkEnd w:id="555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56" w:name="_Toc193446388"/>
      <w:bookmarkStart w:id="5557" w:name="_Toc193452193"/>
      <w:bookmarkStart w:id="5558" w:name="_Toc193463465"/>
      <w:bookmarkStart w:id="5559" w:name="_Toc201295752"/>
      <w:bookmarkStart w:id="5560" w:name="MCCQCTEMPBM_00000472"/>
      <w:r w:rsidRPr="00EE6E73">
        <w:t>–</w:t>
      </w:r>
      <w:r w:rsidRPr="00EE6E73">
        <w:tab/>
      </w:r>
      <w:r w:rsidRPr="00EE6E73">
        <w:rPr>
          <w:i/>
          <w:noProof/>
        </w:rPr>
        <w:t>SemiStaticChannelAccessConfigUE</w:t>
      </w:r>
      <w:bookmarkEnd w:id="5556"/>
      <w:bookmarkEnd w:id="5557"/>
      <w:bookmarkEnd w:id="5558"/>
      <w:bookmarkEnd w:id="5559"/>
    </w:p>
    <w:bookmarkEnd w:id="556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61" w:name="_Toc60777377"/>
      <w:bookmarkStart w:id="5562" w:name="_Toc193446389"/>
      <w:bookmarkStart w:id="5563" w:name="_Toc193452194"/>
      <w:bookmarkStart w:id="5564" w:name="_Toc193463466"/>
      <w:bookmarkStart w:id="5565" w:name="_Toc201295753"/>
      <w:bookmarkStart w:id="5566" w:name="MCCQCTEMPBM_00000473"/>
      <w:r w:rsidRPr="00EE6E73">
        <w:lastRenderedPageBreak/>
        <w:t>–</w:t>
      </w:r>
      <w:r w:rsidRPr="00EE6E73">
        <w:tab/>
      </w:r>
      <w:r w:rsidRPr="00EE6E73">
        <w:rPr>
          <w:i/>
        </w:rPr>
        <w:t>Sensor-LocationInfo</w:t>
      </w:r>
      <w:bookmarkEnd w:id="5561"/>
      <w:bookmarkEnd w:id="5562"/>
      <w:bookmarkEnd w:id="5563"/>
      <w:bookmarkEnd w:id="5564"/>
      <w:bookmarkEnd w:id="5565"/>
    </w:p>
    <w:bookmarkEnd w:id="556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67" w:name="_Toc193446390"/>
      <w:bookmarkStart w:id="5568" w:name="_Toc193452195"/>
      <w:bookmarkStart w:id="5569" w:name="_Toc193463467"/>
      <w:bookmarkStart w:id="5570" w:name="_Toc201295754"/>
      <w:bookmarkStart w:id="5571" w:name="MCCQCTEMPBM_00000474"/>
      <w:r w:rsidRPr="00EE6E73">
        <w:rPr>
          <w:i/>
          <w:noProof/>
        </w:rPr>
        <w:t>–</w:t>
      </w:r>
      <w:r w:rsidRPr="00EE6E73">
        <w:rPr>
          <w:i/>
          <w:noProof/>
        </w:rPr>
        <w:tab/>
        <w:t>ServingCellAndBWP-Id</w:t>
      </w:r>
      <w:bookmarkEnd w:id="5567"/>
      <w:bookmarkEnd w:id="5568"/>
      <w:bookmarkEnd w:id="5569"/>
      <w:bookmarkEnd w:id="5570"/>
    </w:p>
    <w:bookmarkEnd w:id="557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72" w:name="_Toc60777378"/>
      <w:bookmarkStart w:id="5573" w:name="_Toc193446391"/>
      <w:bookmarkStart w:id="5574" w:name="_Toc193452196"/>
      <w:bookmarkStart w:id="5575" w:name="_Toc193463468"/>
      <w:bookmarkStart w:id="5576" w:name="_Toc201295755"/>
      <w:bookmarkStart w:id="5577" w:name="MCCQCTEMPBM_00000475"/>
      <w:r w:rsidRPr="00EE6E73">
        <w:lastRenderedPageBreak/>
        <w:t>–</w:t>
      </w:r>
      <w:r w:rsidRPr="00EE6E73">
        <w:tab/>
      </w:r>
      <w:r w:rsidRPr="00EE6E73">
        <w:rPr>
          <w:i/>
        </w:rPr>
        <w:t>Serv</w:t>
      </w:r>
      <w:r w:rsidRPr="00EE6E73">
        <w:rPr>
          <w:i/>
          <w:noProof/>
        </w:rPr>
        <w:t>CellIndex</w:t>
      </w:r>
      <w:bookmarkEnd w:id="5572"/>
      <w:bookmarkEnd w:id="5573"/>
      <w:bookmarkEnd w:id="5574"/>
      <w:bookmarkEnd w:id="5575"/>
      <w:bookmarkEnd w:id="5576"/>
    </w:p>
    <w:bookmarkEnd w:id="557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78" w:name="_Toc60777379"/>
      <w:bookmarkStart w:id="5579" w:name="_Toc193446392"/>
      <w:bookmarkStart w:id="5580" w:name="_Toc193452197"/>
      <w:bookmarkStart w:id="5581" w:name="_Toc193463469"/>
      <w:bookmarkStart w:id="5582" w:name="_Toc201295756"/>
      <w:bookmarkStart w:id="5583" w:name="MCCQCTEMPBM_00000476"/>
      <w:r w:rsidRPr="00EE6E73">
        <w:t>–</w:t>
      </w:r>
      <w:r w:rsidRPr="00EE6E73">
        <w:tab/>
      </w:r>
      <w:r w:rsidRPr="00EE6E73">
        <w:rPr>
          <w:i/>
        </w:rPr>
        <w:t>ServingCellConfig</w:t>
      </w:r>
      <w:bookmarkEnd w:id="5578"/>
      <w:bookmarkEnd w:id="5579"/>
      <w:bookmarkEnd w:id="5580"/>
      <w:bookmarkEnd w:id="5581"/>
      <w:bookmarkEnd w:id="5582"/>
    </w:p>
    <w:bookmarkEnd w:id="558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lastRenderedPageBreak/>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08140CA2" w:rsidR="00841924" w:rsidRDefault="00841924" w:rsidP="00841924">
      <w:pPr>
        <w:pStyle w:val="PL"/>
      </w:pPr>
      <w:r>
        <w:t>MIMOParam-v19xy</w:t>
      </w:r>
      <w:ins w:id="5584" w:author="ZTE-YP" w:date="2025-09-23T16:50:00Z">
        <w:r w:rsidR="00E46C0F">
          <w:t>[RIL]:Z356, SBFD</w:t>
        </w:r>
      </w:ins>
      <w:r>
        <w:t xml:space="preserve">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77777777" w:rsidR="00841924"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bookmarkStart w:id="5585" w:name="_GoBack"/>
      <w:bookmarkEnd w:id="5585"/>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lastRenderedPageBreak/>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w:t>
            </w:r>
            <w:r w:rsidRPr="00EE6E73">
              <w:rPr>
                <w:bCs/>
                <w:iCs/>
                <w:szCs w:val="22"/>
                <w:lang w:eastAsia="sv-SE"/>
              </w:rPr>
              <w:lastRenderedPageBreak/>
              <w:t xml:space="preserve">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lastRenderedPageBreak/>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8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8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87" w:name="_Toc60777380"/>
      <w:bookmarkStart w:id="5588" w:name="_Toc193446393"/>
      <w:bookmarkStart w:id="5589" w:name="_Toc193452198"/>
      <w:bookmarkStart w:id="5590" w:name="_Toc193463470"/>
      <w:bookmarkStart w:id="5591" w:name="_Toc201295757"/>
      <w:bookmarkStart w:id="5592" w:name="MCCQCTEMPBM_00000477"/>
      <w:r w:rsidRPr="00EE6E73">
        <w:t>–</w:t>
      </w:r>
      <w:r w:rsidRPr="00EE6E73">
        <w:tab/>
      </w:r>
      <w:r w:rsidRPr="00EE6E73">
        <w:rPr>
          <w:i/>
        </w:rPr>
        <w:t>ServingCellConfigCommon</w:t>
      </w:r>
      <w:bookmarkEnd w:id="5587"/>
      <w:bookmarkEnd w:id="5588"/>
      <w:bookmarkEnd w:id="5589"/>
      <w:bookmarkEnd w:id="5590"/>
      <w:bookmarkEnd w:id="5591"/>
    </w:p>
    <w:bookmarkEnd w:id="559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93" w:name="_Toc60777381"/>
      <w:bookmarkStart w:id="5594" w:name="_Toc193446394"/>
      <w:bookmarkStart w:id="5595" w:name="_Toc193452199"/>
      <w:bookmarkStart w:id="5596" w:name="_Toc193463471"/>
      <w:bookmarkStart w:id="5597" w:name="_Toc201295758"/>
      <w:bookmarkStart w:id="5598" w:name="MCCQCTEMPBM_00000478"/>
      <w:r w:rsidRPr="00EE6E73">
        <w:t>–</w:t>
      </w:r>
      <w:r w:rsidRPr="00EE6E73">
        <w:tab/>
      </w:r>
      <w:r w:rsidRPr="00EE6E73">
        <w:rPr>
          <w:i/>
        </w:rPr>
        <w:t>ServingCellConfigCommonSIB</w:t>
      </w:r>
      <w:bookmarkEnd w:id="5593"/>
      <w:bookmarkEnd w:id="5594"/>
      <w:bookmarkEnd w:id="5595"/>
      <w:bookmarkEnd w:id="5596"/>
      <w:bookmarkEnd w:id="5597"/>
    </w:p>
    <w:bookmarkEnd w:id="559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99" w:name="_Toc60777382"/>
      <w:bookmarkStart w:id="5600" w:name="_Toc193446395"/>
      <w:bookmarkStart w:id="5601" w:name="_Toc193452200"/>
      <w:bookmarkStart w:id="5602" w:name="_Toc193463472"/>
      <w:bookmarkStart w:id="5603" w:name="_Toc201295759"/>
      <w:bookmarkStart w:id="5604" w:name="MCCQCTEMPBM_00000479"/>
      <w:r w:rsidRPr="00EE6E73">
        <w:rPr>
          <w:rFonts w:eastAsia="MS Mincho"/>
          <w:i/>
          <w:iCs/>
        </w:rPr>
        <w:t>–</w:t>
      </w:r>
      <w:r w:rsidRPr="00EE6E73">
        <w:rPr>
          <w:rFonts w:eastAsia="MS Mincho"/>
          <w:i/>
          <w:iCs/>
        </w:rPr>
        <w:tab/>
        <w:t>ShortI-RNTI-Value</w:t>
      </w:r>
      <w:bookmarkEnd w:id="5599"/>
      <w:bookmarkEnd w:id="5600"/>
      <w:bookmarkEnd w:id="5601"/>
      <w:bookmarkEnd w:id="5602"/>
      <w:bookmarkEnd w:id="5603"/>
    </w:p>
    <w:bookmarkEnd w:id="560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05" w:name="_Toc60777383"/>
      <w:bookmarkStart w:id="5606" w:name="_Toc193446396"/>
      <w:bookmarkStart w:id="5607" w:name="_Toc193452201"/>
      <w:bookmarkStart w:id="5608" w:name="_Toc193463473"/>
      <w:bookmarkStart w:id="5609" w:name="_Toc201295760"/>
      <w:bookmarkStart w:id="5610" w:name="MCCQCTEMPBM_00000480"/>
      <w:r w:rsidRPr="00EE6E73">
        <w:rPr>
          <w:i/>
          <w:iCs/>
        </w:rPr>
        <w:t>–</w:t>
      </w:r>
      <w:r w:rsidRPr="00EE6E73">
        <w:rPr>
          <w:i/>
          <w:iCs/>
        </w:rPr>
        <w:tab/>
      </w:r>
      <w:r w:rsidRPr="00EE6E73">
        <w:rPr>
          <w:i/>
          <w:iCs/>
          <w:noProof/>
        </w:rPr>
        <w:t>ShortMAC-I</w:t>
      </w:r>
      <w:bookmarkEnd w:id="5605"/>
      <w:bookmarkEnd w:id="5606"/>
      <w:bookmarkEnd w:id="5607"/>
      <w:bookmarkEnd w:id="5608"/>
      <w:bookmarkEnd w:id="5609"/>
    </w:p>
    <w:bookmarkEnd w:id="561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11" w:name="_Toc60777384"/>
      <w:bookmarkStart w:id="5612" w:name="_Toc193446397"/>
      <w:bookmarkStart w:id="5613" w:name="_Toc193452202"/>
      <w:bookmarkStart w:id="5614" w:name="_Toc193463474"/>
      <w:bookmarkStart w:id="5615" w:name="_Toc201295761"/>
      <w:bookmarkStart w:id="5616" w:name="MCCQCTEMPBM_00000481"/>
      <w:r w:rsidRPr="00EE6E73">
        <w:rPr>
          <w:rFonts w:eastAsia="MS Mincho"/>
        </w:rPr>
        <w:t>–</w:t>
      </w:r>
      <w:r w:rsidRPr="00EE6E73">
        <w:rPr>
          <w:rFonts w:eastAsia="MS Mincho"/>
        </w:rPr>
        <w:tab/>
      </w:r>
      <w:r w:rsidRPr="00EE6E73">
        <w:rPr>
          <w:rFonts w:eastAsia="MS Mincho"/>
          <w:i/>
        </w:rPr>
        <w:t>SINR-Range</w:t>
      </w:r>
      <w:bookmarkEnd w:id="5611"/>
      <w:bookmarkEnd w:id="5612"/>
      <w:bookmarkEnd w:id="5613"/>
      <w:bookmarkEnd w:id="5614"/>
      <w:bookmarkEnd w:id="5615"/>
    </w:p>
    <w:bookmarkEnd w:id="561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17" w:name="_Toc60777385"/>
      <w:bookmarkStart w:id="5618" w:name="_Toc193446398"/>
      <w:bookmarkStart w:id="5619" w:name="_Toc193452203"/>
      <w:bookmarkStart w:id="5620" w:name="_Toc193463475"/>
      <w:bookmarkStart w:id="5621" w:name="_Toc201295762"/>
      <w:bookmarkStart w:id="5622" w:name="MCCQCTEMPBM_00000482"/>
      <w:r w:rsidRPr="00EE6E73">
        <w:rPr>
          <w:rFonts w:eastAsia="宋体"/>
        </w:rPr>
        <w:t>–</w:t>
      </w:r>
      <w:r w:rsidRPr="00EE6E73">
        <w:rPr>
          <w:rFonts w:eastAsia="宋体"/>
        </w:rPr>
        <w:tab/>
      </w:r>
      <w:r w:rsidRPr="00EE6E73">
        <w:rPr>
          <w:rFonts w:eastAsia="宋体"/>
          <w:i/>
        </w:rPr>
        <w:t>SI-RequestConfig</w:t>
      </w:r>
      <w:bookmarkEnd w:id="5617"/>
      <w:bookmarkEnd w:id="5618"/>
      <w:bookmarkEnd w:id="5619"/>
      <w:bookmarkEnd w:id="5620"/>
      <w:bookmarkEnd w:id="5621"/>
    </w:p>
    <w:bookmarkEnd w:id="562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23" w:name="_Toc193446399"/>
      <w:bookmarkStart w:id="5624" w:name="_Toc193452204"/>
      <w:bookmarkStart w:id="5625" w:name="_Toc193463476"/>
      <w:bookmarkStart w:id="5626" w:name="_Toc201295763"/>
      <w:bookmarkStart w:id="5627" w:name="MCCQCTEMPBM_00000483"/>
      <w:r w:rsidRPr="00EE6E73">
        <w:rPr>
          <w:rFonts w:eastAsia="宋体"/>
          <w:i/>
        </w:rPr>
        <w:t>–</w:t>
      </w:r>
      <w:r w:rsidRPr="00EE6E73">
        <w:rPr>
          <w:rFonts w:eastAsia="宋体"/>
          <w:i/>
        </w:rPr>
        <w:tab/>
        <w:t>SI-RequestConfigRepetition</w:t>
      </w:r>
      <w:bookmarkEnd w:id="5623"/>
      <w:bookmarkEnd w:id="5624"/>
      <w:bookmarkEnd w:id="5625"/>
      <w:bookmarkEnd w:id="5626"/>
    </w:p>
    <w:bookmarkEnd w:id="562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28" w:name="_Toc60777386"/>
      <w:bookmarkStart w:id="5629" w:name="_Toc193446400"/>
      <w:bookmarkStart w:id="5630" w:name="_Toc193452205"/>
      <w:bookmarkStart w:id="5631" w:name="_Toc193463477"/>
      <w:bookmarkStart w:id="5632" w:name="_Toc201295764"/>
      <w:bookmarkStart w:id="5633" w:name="MCCQCTEMPBM_00000484"/>
      <w:r w:rsidRPr="00EE6E73">
        <w:rPr>
          <w:rFonts w:eastAsia="宋体"/>
        </w:rPr>
        <w:t>–</w:t>
      </w:r>
      <w:r w:rsidRPr="00EE6E73">
        <w:rPr>
          <w:rFonts w:eastAsia="宋体"/>
        </w:rPr>
        <w:tab/>
      </w:r>
      <w:r w:rsidRPr="00EE6E73">
        <w:rPr>
          <w:rFonts w:eastAsia="宋体"/>
          <w:i/>
        </w:rPr>
        <w:t>SI-SchedulingInfo</w:t>
      </w:r>
      <w:bookmarkEnd w:id="5628"/>
      <w:bookmarkEnd w:id="5629"/>
      <w:bookmarkEnd w:id="5630"/>
      <w:bookmarkEnd w:id="5631"/>
      <w:bookmarkEnd w:id="5632"/>
    </w:p>
    <w:bookmarkEnd w:id="563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3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3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35" w:name="_Toc60777387"/>
      <w:bookmarkStart w:id="5636" w:name="_Toc193446401"/>
      <w:bookmarkStart w:id="5637" w:name="_Toc193452206"/>
      <w:bookmarkStart w:id="5638" w:name="_Toc193463478"/>
      <w:bookmarkStart w:id="5639" w:name="_Toc201295765"/>
      <w:bookmarkStart w:id="5640" w:name="MCCQCTEMPBM_00000485"/>
      <w:r w:rsidRPr="00EE6E73">
        <w:rPr>
          <w:rFonts w:eastAsia="宋体"/>
          <w:i/>
          <w:iCs/>
        </w:rPr>
        <w:t>–</w:t>
      </w:r>
      <w:r w:rsidRPr="00EE6E73">
        <w:rPr>
          <w:rFonts w:eastAsia="宋体"/>
          <w:i/>
          <w:iCs/>
        </w:rPr>
        <w:tab/>
      </w:r>
      <w:r w:rsidRPr="00EE6E73">
        <w:rPr>
          <w:i/>
          <w:iCs/>
        </w:rPr>
        <w:t>SK-Counter</w:t>
      </w:r>
      <w:bookmarkEnd w:id="5635"/>
      <w:bookmarkEnd w:id="5636"/>
      <w:bookmarkEnd w:id="5637"/>
      <w:bookmarkEnd w:id="5638"/>
      <w:bookmarkEnd w:id="5639"/>
    </w:p>
    <w:bookmarkEnd w:id="564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41" w:name="_Toc60777388"/>
      <w:bookmarkStart w:id="5642" w:name="_Toc193446402"/>
      <w:bookmarkStart w:id="5643" w:name="_Toc193452207"/>
      <w:bookmarkStart w:id="5644" w:name="_Toc193463479"/>
      <w:bookmarkStart w:id="5645" w:name="_Toc201295766"/>
      <w:bookmarkStart w:id="5646" w:name="MCCQCTEMPBM_00000486"/>
      <w:r w:rsidRPr="00EE6E73">
        <w:t>–</w:t>
      </w:r>
      <w:r w:rsidRPr="00EE6E73">
        <w:tab/>
      </w:r>
      <w:r w:rsidRPr="00EE6E73">
        <w:rPr>
          <w:i/>
        </w:rPr>
        <w:t>SlotFormatCombinationsPerCell</w:t>
      </w:r>
      <w:bookmarkEnd w:id="5641"/>
      <w:bookmarkEnd w:id="5642"/>
      <w:bookmarkEnd w:id="5643"/>
      <w:bookmarkEnd w:id="5644"/>
      <w:bookmarkEnd w:id="5645"/>
    </w:p>
    <w:bookmarkEnd w:id="564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47" w:name="_Toc60777389"/>
      <w:bookmarkStart w:id="5648" w:name="_Toc193446403"/>
      <w:bookmarkStart w:id="5649" w:name="_Toc193452208"/>
      <w:bookmarkStart w:id="5650" w:name="_Toc193463480"/>
      <w:bookmarkStart w:id="5651" w:name="_Toc201295767"/>
      <w:bookmarkStart w:id="5652" w:name="MCCQCTEMPBM_00000487"/>
      <w:r w:rsidRPr="00EE6E73">
        <w:t>–</w:t>
      </w:r>
      <w:r w:rsidRPr="00EE6E73">
        <w:tab/>
      </w:r>
      <w:r w:rsidRPr="00EE6E73">
        <w:rPr>
          <w:i/>
        </w:rPr>
        <w:t>SlotFormatIndicator</w:t>
      </w:r>
      <w:bookmarkEnd w:id="5647"/>
      <w:bookmarkEnd w:id="5648"/>
      <w:bookmarkEnd w:id="5649"/>
      <w:bookmarkEnd w:id="5650"/>
      <w:bookmarkEnd w:id="5651"/>
    </w:p>
    <w:bookmarkEnd w:id="565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53" w:name="_Toc60777390"/>
      <w:bookmarkStart w:id="5654" w:name="_Toc193446404"/>
      <w:bookmarkStart w:id="5655" w:name="_Toc193452209"/>
      <w:bookmarkStart w:id="5656" w:name="_Toc193463481"/>
      <w:bookmarkStart w:id="5657" w:name="_Toc201295768"/>
      <w:bookmarkStart w:id="5658" w:name="MCCQCTEMPBM_00000488"/>
      <w:r w:rsidRPr="00EE6E73">
        <w:t>–</w:t>
      </w:r>
      <w:r w:rsidRPr="00EE6E73">
        <w:tab/>
      </w:r>
      <w:r w:rsidRPr="00EE6E73">
        <w:rPr>
          <w:i/>
        </w:rPr>
        <w:t>S-NSSAI</w:t>
      </w:r>
      <w:bookmarkEnd w:id="5653"/>
      <w:bookmarkEnd w:id="5654"/>
      <w:bookmarkEnd w:id="5655"/>
      <w:bookmarkEnd w:id="5656"/>
      <w:bookmarkEnd w:id="5657"/>
    </w:p>
    <w:bookmarkEnd w:id="565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59" w:name="_Toc60777391"/>
      <w:bookmarkStart w:id="5660" w:name="_Toc193446405"/>
      <w:bookmarkStart w:id="5661" w:name="_Toc193452210"/>
      <w:bookmarkStart w:id="5662" w:name="_Toc193463482"/>
      <w:bookmarkStart w:id="5663" w:name="_Toc201295769"/>
      <w:bookmarkStart w:id="5664" w:name="MCCQCTEMPBM_00000489"/>
      <w:r w:rsidRPr="00EE6E73">
        <w:t>–</w:t>
      </w:r>
      <w:r w:rsidRPr="00EE6E73">
        <w:tab/>
      </w:r>
      <w:r w:rsidRPr="00EE6E73">
        <w:rPr>
          <w:i/>
        </w:rPr>
        <w:t>SpeedStateScaleFactors</w:t>
      </w:r>
      <w:bookmarkEnd w:id="5659"/>
      <w:bookmarkEnd w:id="5660"/>
      <w:bookmarkEnd w:id="5661"/>
      <w:bookmarkEnd w:id="5662"/>
      <w:bookmarkEnd w:id="5663"/>
    </w:p>
    <w:bookmarkEnd w:id="566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65" w:name="_Toc60777392"/>
      <w:bookmarkStart w:id="5666" w:name="_Toc193446406"/>
      <w:bookmarkStart w:id="5667" w:name="_Toc193452211"/>
      <w:bookmarkStart w:id="5668" w:name="_Toc193463483"/>
      <w:bookmarkStart w:id="5669" w:name="_Toc201295770"/>
      <w:bookmarkStart w:id="5670" w:name="MCCQCTEMPBM_00000490"/>
      <w:r w:rsidRPr="00EE6E73">
        <w:t>–</w:t>
      </w:r>
      <w:r w:rsidRPr="00EE6E73">
        <w:tab/>
      </w:r>
      <w:r w:rsidRPr="00EE6E73">
        <w:rPr>
          <w:i/>
        </w:rPr>
        <w:t>SPS-Config</w:t>
      </w:r>
      <w:bookmarkEnd w:id="5665"/>
      <w:bookmarkEnd w:id="5666"/>
      <w:bookmarkEnd w:id="5667"/>
      <w:bookmarkEnd w:id="5668"/>
      <w:bookmarkEnd w:id="5669"/>
    </w:p>
    <w:bookmarkEnd w:id="567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71" w:name="_Toc60777393"/>
      <w:bookmarkStart w:id="5672" w:name="_Toc193446407"/>
      <w:bookmarkStart w:id="5673" w:name="_Toc193452212"/>
      <w:bookmarkStart w:id="5674" w:name="_Toc193463484"/>
      <w:bookmarkStart w:id="5675" w:name="_Toc201295771"/>
      <w:bookmarkStart w:id="5676" w:name="MCCQCTEMPBM_00000491"/>
      <w:r w:rsidRPr="00EE6E73">
        <w:t>–</w:t>
      </w:r>
      <w:r w:rsidRPr="00EE6E73">
        <w:tab/>
      </w:r>
      <w:r w:rsidRPr="00EE6E73">
        <w:rPr>
          <w:i/>
        </w:rPr>
        <w:t>SPS-ConfigIndex</w:t>
      </w:r>
      <w:bookmarkEnd w:id="5671"/>
      <w:bookmarkEnd w:id="5672"/>
      <w:bookmarkEnd w:id="5673"/>
      <w:bookmarkEnd w:id="5674"/>
      <w:bookmarkEnd w:id="5675"/>
    </w:p>
    <w:bookmarkEnd w:id="567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77" w:name="_Toc60777394"/>
      <w:bookmarkStart w:id="5678" w:name="_Toc193446408"/>
      <w:bookmarkStart w:id="5679" w:name="_Toc193452213"/>
      <w:bookmarkStart w:id="5680" w:name="_Toc193463485"/>
      <w:bookmarkStart w:id="5681" w:name="_Toc201295772"/>
      <w:bookmarkStart w:id="5682" w:name="MCCQCTEMPBM_00000492"/>
      <w:r w:rsidRPr="00EE6E73">
        <w:t>–</w:t>
      </w:r>
      <w:r w:rsidRPr="00EE6E73">
        <w:tab/>
      </w:r>
      <w:r w:rsidRPr="00EE6E73">
        <w:rPr>
          <w:i/>
        </w:rPr>
        <w:t>SPS-PUCCH-AN</w:t>
      </w:r>
      <w:bookmarkEnd w:id="5677"/>
      <w:bookmarkEnd w:id="5678"/>
      <w:bookmarkEnd w:id="5679"/>
      <w:bookmarkEnd w:id="5680"/>
      <w:bookmarkEnd w:id="5681"/>
    </w:p>
    <w:bookmarkEnd w:id="568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83" w:name="_Toc60777395"/>
      <w:bookmarkStart w:id="5684" w:name="_Toc193446409"/>
      <w:bookmarkStart w:id="5685" w:name="_Toc193452214"/>
      <w:bookmarkStart w:id="5686" w:name="_Toc193463486"/>
      <w:bookmarkStart w:id="5687" w:name="_Toc201295773"/>
      <w:bookmarkStart w:id="5688" w:name="MCCQCTEMPBM_00000493"/>
      <w:r w:rsidRPr="00EE6E73">
        <w:lastRenderedPageBreak/>
        <w:t>–</w:t>
      </w:r>
      <w:r w:rsidRPr="00EE6E73">
        <w:tab/>
      </w:r>
      <w:r w:rsidRPr="00EE6E73">
        <w:rPr>
          <w:i/>
        </w:rPr>
        <w:t>SPS-PUCCH-AN-List</w:t>
      </w:r>
      <w:bookmarkEnd w:id="5683"/>
      <w:bookmarkEnd w:id="5684"/>
      <w:bookmarkEnd w:id="5685"/>
      <w:bookmarkEnd w:id="5686"/>
      <w:bookmarkEnd w:id="5687"/>
    </w:p>
    <w:bookmarkEnd w:id="568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89" w:name="_Toc60777396"/>
      <w:bookmarkStart w:id="5690" w:name="_Toc193446410"/>
      <w:bookmarkStart w:id="5691" w:name="_Toc193452215"/>
      <w:bookmarkStart w:id="5692" w:name="_Toc193463487"/>
      <w:bookmarkStart w:id="5693" w:name="_Toc201295774"/>
      <w:bookmarkStart w:id="5694" w:name="MCCQCTEMPBM_00000494"/>
      <w:r w:rsidRPr="00EE6E73">
        <w:t>–</w:t>
      </w:r>
      <w:r w:rsidRPr="00EE6E73">
        <w:tab/>
      </w:r>
      <w:r w:rsidRPr="00EE6E73">
        <w:rPr>
          <w:i/>
        </w:rPr>
        <w:t>SRB-Identity</w:t>
      </w:r>
      <w:bookmarkEnd w:id="5689"/>
      <w:bookmarkEnd w:id="5690"/>
      <w:bookmarkEnd w:id="5691"/>
      <w:bookmarkEnd w:id="5692"/>
      <w:bookmarkEnd w:id="5693"/>
    </w:p>
    <w:bookmarkEnd w:id="569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95" w:name="_Toc60777397"/>
      <w:bookmarkStart w:id="5696" w:name="_Toc193446411"/>
      <w:bookmarkStart w:id="5697" w:name="_Toc193452216"/>
      <w:bookmarkStart w:id="5698" w:name="_Toc193463488"/>
      <w:bookmarkStart w:id="5699" w:name="_Toc201295775"/>
      <w:bookmarkStart w:id="5700" w:name="MCCQCTEMPBM_00000495"/>
      <w:r w:rsidRPr="00EE6E73">
        <w:t>–</w:t>
      </w:r>
      <w:r w:rsidRPr="00EE6E73">
        <w:tab/>
      </w:r>
      <w:r w:rsidRPr="00EE6E73">
        <w:rPr>
          <w:i/>
        </w:rPr>
        <w:t>SRS-CarrierSwitching</w:t>
      </w:r>
      <w:bookmarkEnd w:id="5695"/>
      <w:bookmarkEnd w:id="5696"/>
      <w:bookmarkEnd w:id="5697"/>
      <w:bookmarkEnd w:id="5698"/>
      <w:bookmarkEnd w:id="5699"/>
    </w:p>
    <w:bookmarkEnd w:id="570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01" w:name="_Toc60777398"/>
      <w:bookmarkStart w:id="5702" w:name="_Toc193446412"/>
      <w:bookmarkStart w:id="5703" w:name="_Toc193452217"/>
      <w:bookmarkStart w:id="5704" w:name="_Toc193463489"/>
      <w:bookmarkStart w:id="5705" w:name="_Toc201295776"/>
      <w:bookmarkStart w:id="5706" w:name="MCCQCTEMPBM_00000496"/>
      <w:r w:rsidRPr="00EE6E73">
        <w:t>–</w:t>
      </w:r>
      <w:r w:rsidRPr="00EE6E73">
        <w:tab/>
      </w:r>
      <w:r w:rsidRPr="00EE6E73">
        <w:rPr>
          <w:i/>
        </w:rPr>
        <w:t>SRS-Config</w:t>
      </w:r>
      <w:bookmarkEnd w:id="5701"/>
      <w:bookmarkEnd w:id="5702"/>
      <w:bookmarkEnd w:id="5703"/>
      <w:bookmarkEnd w:id="5704"/>
      <w:bookmarkEnd w:id="5705"/>
    </w:p>
    <w:bookmarkEnd w:id="570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07" w:name="OLE_LINK15"/>
            <w:bookmarkStart w:id="5708" w:name="OLE_LINK16"/>
            <w:r w:rsidRPr="00EE6E73">
              <w:rPr>
                <w:rFonts w:cs="Arial"/>
                <w:i/>
                <w:szCs w:val="18"/>
              </w:rPr>
              <w:t xml:space="preserve">srs-ResourceId </w:t>
            </w:r>
            <w:bookmarkEnd w:id="5707"/>
            <w:bookmarkEnd w:id="570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宋体"/>
                <w:b/>
                <w:bCs/>
                <w:i/>
                <w:iCs/>
              </w:rPr>
            </w:pPr>
            <w:r w:rsidRPr="002510F1">
              <w:rPr>
                <w:rFonts w:eastAsia="宋体"/>
                <w:b/>
                <w:bCs/>
                <w:i/>
                <w:iCs/>
              </w:rPr>
              <w:t>symbolType</w:t>
            </w:r>
          </w:p>
          <w:p w14:paraId="6B17449B" w14:textId="287F30A8" w:rsidR="00841924" w:rsidRPr="00507F13" w:rsidRDefault="00841924" w:rsidP="00190872">
            <w:pPr>
              <w:pStyle w:val="TAL"/>
              <w:rPr>
                <w:rFonts w:eastAsia="宋体"/>
                <w:b/>
                <w:bCs/>
                <w:i/>
                <w:iCs/>
              </w:rPr>
            </w:pPr>
            <w:r>
              <w:rPr>
                <w:rFonts w:eastAsia="宋体"/>
              </w:rPr>
              <w:t>C</w:t>
            </w:r>
            <w:r w:rsidRPr="002510F1">
              <w:rPr>
                <w:rFonts w:eastAsia="宋体"/>
              </w:rPr>
              <w:t>onfigures the valid symbol type for SRS resources in the SRS resource set.</w:t>
            </w:r>
            <w:r>
              <w:rPr>
                <w:rFonts w:eastAsia="宋体"/>
              </w:rPr>
              <w:t xml:space="preserve"> The n</w:t>
            </w:r>
            <w:r w:rsidRPr="002510F1">
              <w:rPr>
                <w:rFonts w:eastAsia="宋体"/>
              </w:rPr>
              <w:t>etwork does not configure this field if usage set to '</w:t>
            </w:r>
            <w:r w:rsidRPr="00365CF5">
              <w:rPr>
                <w:rFonts w:eastAsia="宋体"/>
                <w:i/>
                <w:iCs/>
              </w:rPr>
              <w:t>antennaSwitching</w:t>
            </w:r>
            <w:r w:rsidRPr="002510F1">
              <w:rPr>
                <w:rFonts w:eastAsia="宋体"/>
              </w:rPr>
              <w:t>’</w:t>
            </w:r>
            <w:r>
              <w:rPr>
                <w:rFonts w:eastAsia="宋体"/>
              </w:rPr>
              <w:t xml:space="preserve"> (see TS 38.214, clause </w:t>
            </w:r>
            <w:r w:rsidR="00957348">
              <w:rPr>
                <w:rFonts w:eastAsia="宋体"/>
              </w:rPr>
              <w:t>6</w:t>
            </w:r>
            <w:r>
              <w:rPr>
                <w:rFonts w:eastAsia="宋体"/>
              </w:rPr>
              <w:t>)</w:t>
            </w:r>
            <w:r w:rsidRPr="002510F1">
              <w:rPr>
                <w:rFonts w:eastAsia="宋体"/>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09" w:name="OLE_LINK36"/>
            <w:bookmarkStart w:id="571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09"/>
            <w:bookmarkEnd w:id="571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11" w:name="_Toc193446413"/>
      <w:bookmarkStart w:id="5712" w:name="_Toc193452218"/>
      <w:bookmarkStart w:id="5713" w:name="_Toc193463490"/>
      <w:bookmarkStart w:id="5714" w:name="_Toc201295777"/>
      <w:bookmarkStart w:id="571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11"/>
      <w:bookmarkEnd w:id="5712"/>
      <w:bookmarkEnd w:id="5713"/>
      <w:bookmarkEnd w:id="5714"/>
    </w:p>
    <w:bookmarkEnd w:id="571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16" w:name="_Toc139045708"/>
      <w:bookmarkStart w:id="5717" w:name="_Toc193446414"/>
      <w:bookmarkStart w:id="5718" w:name="_Toc193452219"/>
      <w:bookmarkStart w:id="5719" w:name="_Toc193463491"/>
      <w:bookmarkStart w:id="5720" w:name="_Toc201295778"/>
      <w:bookmarkStart w:id="5721" w:name="MCCQCTEMPBM_00000498"/>
      <w:r w:rsidRPr="00EE6E73">
        <w:t>–</w:t>
      </w:r>
      <w:r w:rsidRPr="00EE6E73">
        <w:tab/>
      </w:r>
      <w:bookmarkStart w:id="5722" w:name="_Hlk147989819"/>
      <w:r w:rsidRPr="00EE6E73">
        <w:rPr>
          <w:i/>
          <w:iCs/>
        </w:rPr>
        <w:t>SRS-Pos</w:t>
      </w:r>
      <w:bookmarkStart w:id="5723" w:name="_Hlk147989734"/>
      <w:r w:rsidRPr="00EE6E73">
        <w:rPr>
          <w:i/>
          <w:iCs/>
        </w:rPr>
        <w:t>ResourceSetLinkedForAggBW</w:t>
      </w:r>
      <w:bookmarkEnd w:id="5716"/>
      <w:bookmarkEnd w:id="5717"/>
      <w:bookmarkEnd w:id="5718"/>
      <w:bookmarkEnd w:id="5719"/>
      <w:bookmarkEnd w:id="5720"/>
      <w:bookmarkEnd w:id="5722"/>
      <w:bookmarkEnd w:id="5723"/>
    </w:p>
    <w:bookmarkEnd w:id="572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24" w:name="_Hlk147989672"/>
      <w:r w:rsidRPr="00EE6E73">
        <w:t>SRS-PosResourceSetLinkedForAggBW</w:t>
      </w:r>
      <w:bookmarkEnd w:id="572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40"/>
        <w:rPr>
          <w:rFonts w:eastAsia="MS Mincho"/>
        </w:rPr>
      </w:pPr>
      <w:bookmarkStart w:id="5725" w:name="_Toc60777399"/>
      <w:bookmarkStart w:id="5726" w:name="_Toc193446415"/>
      <w:bookmarkStart w:id="5727" w:name="_Toc193452220"/>
      <w:bookmarkStart w:id="5728" w:name="_Toc193463492"/>
      <w:bookmarkStart w:id="5729" w:name="_Toc201295779"/>
      <w:bookmarkStart w:id="5730"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 </w:t>
            </w:r>
            <w:r w:rsidRPr="00D839FF">
              <w:rPr>
                <w:rFonts w:eastAsia="宋体"/>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40"/>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Set </w:t>
            </w:r>
            <w:r w:rsidRPr="00D839FF">
              <w:rPr>
                <w:rFonts w:eastAsia="宋体"/>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40"/>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SRS-RSRP-Range</w:t>
      </w:r>
      <w:bookmarkEnd w:id="5725"/>
      <w:bookmarkEnd w:id="5726"/>
      <w:bookmarkEnd w:id="5727"/>
      <w:bookmarkEnd w:id="5728"/>
      <w:bookmarkEnd w:id="5729"/>
    </w:p>
    <w:bookmarkEnd w:id="573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31" w:name="_Toc60777400"/>
      <w:bookmarkStart w:id="5732" w:name="_Toc193446416"/>
      <w:bookmarkStart w:id="5733" w:name="_Toc193452221"/>
      <w:bookmarkStart w:id="5734" w:name="_Toc193463493"/>
      <w:bookmarkStart w:id="5735" w:name="_Toc201295780"/>
      <w:bookmarkStart w:id="5736" w:name="MCCQCTEMPBM_00000500"/>
      <w:r w:rsidRPr="00EE6E73">
        <w:t>–</w:t>
      </w:r>
      <w:r w:rsidRPr="00EE6E73">
        <w:tab/>
      </w:r>
      <w:r w:rsidRPr="00EE6E73">
        <w:rPr>
          <w:i/>
        </w:rPr>
        <w:t>SRS-TPC-CommandConfig</w:t>
      </w:r>
      <w:bookmarkEnd w:id="5731"/>
      <w:bookmarkEnd w:id="5732"/>
      <w:bookmarkEnd w:id="5733"/>
      <w:bookmarkEnd w:id="5734"/>
      <w:bookmarkEnd w:id="5735"/>
    </w:p>
    <w:bookmarkEnd w:id="573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37" w:name="_Toc60777401"/>
      <w:bookmarkStart w:id="5738" w:name="_Toc193446417"/>
      <w:bookmarkStart w:id="5739" w:name="_Toc193452222"/>
      <w:bookmarkStart w:id="5740" w:name="_Toc193463494"/>
      <w:bookmarkStart w:id="5741" w:name="_Toc201295781"/>
      <w:bookmarkStart w:id="5742" w:name="MCCQCTEMPBM_00000501"/>
      <w:r w:rsidRPr="00EE6E73">
        <w:t>–</w:t>
      </w:r>
      <w:r w:rsidRPr="00EE6E73">
        <w:tab/>
      </w:r>
      <w:r w:rsidRPr="00EE6E73">
        <w:rPr>
          <w:i/>
        </w:rPr>
        <w:t>SSB-Index</w:t>
      </w:r>
      <w:bookmarkEnd w:id="5737"/>
      <w:bookmarkEnd w:id="5738"/>
      <w:bookmarkEnd w:id="5739"/>
      <w:bookmarkEnd w:id="5740"/>
      <w:bookmarkEnd w:id="5741"/>
    </w:p>
    <w:bookmarkEnd w:id="574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43" w:name="_Toc60777402"/>
      <w:bookmarkStart w:id="5744" w:name="_Toc193446418"/>
      <w:bookmarkStart w:id="5745" w:name="_Toc193452223"/>
      <w:bookmarkStart w:id="5746" w:name="_Toc193463495"/>
      <w:bookmarkStart w:id="5747" w:name="_Toc201295782"/>
      <w:bookmarkStart w:id="5748" w:name="MCCQCTEMPBM_00000502"/>
      <w:r w:rsidRPr="00EE6E73">
        <w:t>–</w:t>
      </w:r>
      <w:r w:rsidRPr="00EE6E73">
        <w:tab/>
      </w:r>
      <w:r w:rsidRPr="00EE6E73">
        <w:rPr>
          <w:i/>
        </w:rPr>
        <w:t>SSB-MTC</w:t>
      </w:r>
      <w:bookmarkEnd w:id="5743"/>
      <w:bookmarkEnd w:id="5744"/>
      <w:bookmarkEnd w:id="5745"/>
      <w:bookmarkEnd w:id="5746"/>
      <w:bookmarkEnd w:id="5747"/>
    </w:p>
    <w:bookmarkEnd w:id="574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49" w:name="_Toc60777403"/>
      <w:bookmarkStart w:id="5750" w:name="_Toc193446419"/>
      <w:bookmarkStart w:id="5751" w:name="_Toc193452224"/>
      <w:bookmarkStart w:id="5752" w:name="_Toc193463496"/>
      <w:bookmarkStart w:id="5753" w:name="_Toc201295783"/>
      <w:bookmarkStart w:id="5754" w:name="MCCQCTEMPBM_00000503"/>
      <w:r w:rsidRPr="00EE6E73">
        <w:t>–</w:t>
      </w:r>
      <w:r w:rsidRPr="00EE6E73">
        <w:tab/>
      </w:r>
      <w:r w:rsidRPr="00EE6E73">
        <w:rPr>
          <w:i/>
          <w:iCs/>
        </w:rPr>
        <w:t>SSB</w:t>
      </w:r>
      <w:r w:rsidRPr="00EE6E73">
        <w:rPr>
          <w:rFonts w:cs="Courier New"/>
          <w:i/>
          <w:iCs/>
        </w:rPr>
        <w:t>-PositionQCL-Relation</w:t>
      </w:r>
      <w:bookmarkEnd w:id="5749"/>
      <w:bookmarkEnd w:id="5750"/>
      <w:bookmarkEnd w:id="5751"/>
      <w:bookmarkEnd w:id="5752"/>
      <w:bookmarkEnd w:id="5753"/>
    </w:p>
    <w:bookmarkEnd w:id="575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55" w:name="_Toc60777404"/>
      <w:bookmarkStart w:id="5756" w:name="_Toc193446420"/>
      <w:bookmarkStart w:id="5757" w:name="_Toc193452225"/>
      <w:bookmarkStart w:id="5758" w:name="_Toc193463497"/>
      <w:bookmarkStart w:id="5759" w:name="_Toc201295784"/>
      <w:bookmarkStart w:id="5760" w:name="MCCQCTEMPBM_00000504"/>
      <w:r w:rsidRPr="00EE6E73">
        <w:t>–</w:t>
      </w:r>
      <w:r w:rsidRPr="00EE6E73">
        <w:tab/>
      </w:r>
      <w:r w:rsidRPr="00EE6E73">
        <w:rPr>
          <w:i/>
        </w:rPr>
        <w:t>SSB-ToMeasure</w:t>
      </w:r>
      <w:bookmarkEnd w:id="5755"/>
      <w:bookmarkEnd w:id="5756"/>
      <w:bookmarkEnd w:id="5757"/>
      <w:bookmarkEnd w:id="5758"/>
      <w:bookmarkEnd w:id="5759"/>
    </w:p>
    <w:bookmarkEnd w:id="576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61" w:name="_Toc60777405"/>
      <w:bookmarkStart w:id="5762" w:name="_Toc193446421"/>
      <w:bookmarkStart w:id="5763" w:name="_Toc193452226"/>
      <w:bookmarkStart w:id="5764" w:name="_Toc193463498"/>
      <w:bookmarkStart w:id="5765" w:name="_Toc201295785"/>
      <w:bookmarkStart w:id="5766" w:name="MCCQCTEMPBM_00000505"/>
      <w:r w:rsidRPr="00EE6E73">
        <w:t>–</w:t>
      </w:r>
      <w:r w:rsidRPr="00EE6E73">
        <w:tab/>
      </w:r>
      <w:r w:rsidRPr="00EE6E73">
        <w:rPr>
          <w:i/>
        </w:rPr>
        <w:t>SS-RSSI-Measurement</w:t>
      </w:r>
      <w:bookmarkEnd w:id="5761"/>
      <w:bookmarkEnd w:id="5762"/>
      <w:bookmarkEnd w:id="5763"/>
      <w:bookmarkEnd w:id="5764"/>
      <w:bookmarkEnd w:id="5765"/>
    </w:p>
    <w:bookmarkEnd w:id="576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67" w:name="_Toc60777406"/>
      <w:bookmarkStart w:id="5768" w:name="_Toc193446422"/>
      <w:bookmarkStart w:id="5769" w:name="_Toc193452227"/>
      <w:bookmarkStart w:id="5770" w:name="_Toc193463499"/>
      <w:bookmarkStart w:id="5771" w:name="_Toc201295786"/>
      <w:bookmarkStart w:id="5772" w:name="MCCQCTEMPBM_00000506"/>
      <w:r w:rsidRPr="00EE6E73">
        <w:t>–</w:t>
      </w:r>
      <w:r w:rsidRPr="00EE6E73">
        <w:tab/>
      </w:r>
      <w:r w:rsidRPr="00EE6E73">
        <w:rPr>
          <w:i/>
        </w:rPr>
        <w:t>SubcarrierSpacing</w:t>
      </w:r>
      <w:bookmarkEnd w:id="5767"/>
      <w:bookmarkEnd w:id="5768"/>
      <w:bookmarkEnd w:id="5769"/>
      <w:bookmarkEnd w:id="5770"/>
      <w:bookmarkEnd w:id="5771"/>
    </w:p>
    <w:bookmarkEnd w:id="577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73" w:name="_Toc60777407"/>
      <w:bookmarkStart w:id="5774" w:name="_Toc193446423"/>
      <w:bookmarkStart w:id="5775" w:name="_Toc193452228"/>
      <w:bookmarkStart w:id="5776" w:name="_Toc193463500"/>
      <w:bookmarkStart w:id="5777" w:name="_Toc201295787"/>
      <w:bookmarkStart w:id="5778" w:name="MCCQCTEMPBM_00000507"/>
      <w:r w:rsidRPr="00EE6E73">
        <w:t>–</w:t>
      </w:r>
      <w:r w:rsidRPr="00EE6E73">
        <w:tab/>
      </w:r>
      <w:r w:rsidRPr="00EE6E73">
        <w:rPr>
          <w:i/>
        </w:rPr>
        <w:t>TAG-Config</w:t>
      </w:r>
      <w:bookmarkEnd w:id="5773"/>
      <w:bookmarkEnd w:id="5774"/>
      <w:bookmarkEnd w:id="5775"/>
      <w:bookmarkEnd w:id="5776"/>
      <w:bookmarkEnd w:id="5777"/>
    </w:p>
    <w:bookmarkEnd w:id="577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79" w:name="_Toc193446424"/>
      <w:bookmarkStart w:id="5780" w:name="_Toc193452229"/>
      <w:bookmarkStart w:id="5781" w:name="_Toc193463501"/>
      <w:bookmarkStart w:id="5782" w:name="_Toc201295788"/>
      <w:bookmarkStart w:id="5783" w:name="MCCQCTEMPBM_00000508"/>
      <w:r w:rsidRPr="00EE6E73">
        <w:t>–</w:t>
      </w:r>
      <w:r w:rsidRPr="00EE6E73">
        <w:tab/>
      </w:r>
      <w:r w:rsidRPr="00EE6E73">
        <w:rPr>
          <w:i/>
        </w:rPr>
        <w:t>TAR-Config</w:t>
      </w:r>
      <w:bookmarkEnd w:id="5779"/>
      <w:bookmarkEnd w:id="5780"/>
      <w:bookmarkEnd w:id="5781"/>
      <w:bookmarkEnd w:id="5782"/>
    </w:p>
    <w:bookmarkEnd w:id="578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84" w:name="_Toc193446425"/>
      <w:bookmarkStart w:id="5785" w:name="_Toc193452230"/>
      <w:bookmarkStart w:id="5786" w:name="_Toc193463502"/>
      <w:bookmarkStart w:id="5787" w:name="_Toc201295789"/>
      <w:bookmarkStart w:id="5788" w:name="MCCQCTEMPBM_00000509"/>
      <w:r w:rsidRPr="00EE6E73">
        <w:lastRenderedPageBreak/>
        <w:t>–</w:t>
      </w:r>
      <w:r w:rsidRPr="00EE6E73">
        <w:tab/>
      </w:r>
      <w:r w:rsidRPr="00EE6E73">
        <w:rPr>
          <w:i/>
        </w:rPr>
        <w:t>TCI-</w:t>
      </w:r>
      <w:r w:rsidR="0005240D" w:rsidRPr="00EE6E73">
        <w:rPr>
          <w:i/>
        </w:rPr>
        <w:t>ActivatedConfig</w:t>
      </w:r>
      <w:bookmarkEnd w:id="5784"/>
      <w:bookmarkEnd w:id="5785"/>
      <w:bookmarkEnd w:id="5786"/>
      <w:bookmarkEnd w:id="5787"/>
    </w:p>
    <w:bookmarkEnd w:id="578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89" w:name="_Toc60777408"/>
      <w:bookmarkStart w:id="5790" w:name="_Toc193446426"/>
      <w:bookmarkStart w:id="5791" w:name="_Toc193452231"/>
      <w:bookmarkStart w:id="5792" w:name="_Toc193463503"/>
      <w:bookmarkStart w:id="5793" w:name="_Toc201295790"/>
      <w:bookmarkStart w:id="5794" w:name="MCCQCTEMPBM_00000510"/>
      <w:r w:rsidRPr="00EE6E73">
        <w:t>–</w:t>
      </w:r>
      <w:r w:rsidRPr="00EE6E73">
        <w:tab/>
      </w:r>
      <w:r w:rsidRPr="00EE6E73">
        <w:rPr>
          <w:i/>
        </w:rPr>
        <w:t>TCI-State</w:t>
      </w:r>
      <w:bookmarkEnd w:id="5789"/>
      <w:bookmarkEnd w:id="5790"/>
      <w:bookmarkEnd w:id="5791"/>
      <w:bookmarkEnd w:id="5792"/>
      <w:bookmarkEnd w:id="5793"/>
    </w:p>
    <w:bookmarkEnd w:id="579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9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9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9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9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97" w:name="_Toc60777409"/>
      <w:bookmarkStart w:id="5798" w:name="_Toc193446427"/>
      <w:bookmarkStart w:id="5799" w:name="_Toc193452232"/>
      <w:bookmarkStart w:id="5800" w:name="_Toc193463504"/>
      <w:bookmarkStart w:id="5801" w:name="_Toc201295791"/>
      <w:bookmarkStart w:id="5802" w:name="MCCQCTEMPBM_00000511"/>
      <w:r w:rsidRPr="00EE6E73">
        <w:t>–</w:t>
      </w:r>
      <w:r w:rsidRPr="00EE6E73">
        <w:tab/>
      </w:r>
      <w:r w:rsidRPr="00EE6E73">
        <w:rPr>
          <w:i/>
        </w:rPr>
        <w:t>TCI-StateId</w:t>
      </w:r>
      <w:bookmarkEnd w:id="5797"/>
      <w:bookmarkEnd w:id="5798"/>
      <w:bookmarkEnd w:id="5799"/>
      <w:bookmarkEnd w:id="5800"/>
      <w:bookmarkEnd w:id="5801"/>
    </w:p>
    <w:bookmarkEnd w:id="580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03" w:name="_Toc193446428"/>
      <w:bookmarkStart w:id="5804" w:name="_Toc193452233"/>
      <w:bookmarkStart w:id="5805" w:name="_Toc193463505"/>
      <w:bookmarkStart w:id="5806" w:name="_Toc201295792"/>
      <w:bookmarkStart w:id="5807" w:name="MCCQCTEMPBM_00000512"/>
      <w:r w:rsidRPr="00EE6E73">
        <w:t>–</w:t>
      </w:r>
      <w:r w:rsidRPr="00EE6E73">
        <w:tab/>
      </w:r>
      <w:r w:rsidRPr="00EE6E73">
        <w:rPr>
          <w:i/>
        </w:rPr>
        <w:t>TCI-UL-State</w:t>
      </w:r>
      <w:bookmarkEnd w:id="5803"/>
      <w:bookmarkEnd w:id="5804"/>
      <w:bookmarkEnd w:id="5805"/>
      <w:bookmarkEnd w:id="5806"/>
    </w:p>
    <w:bookmarkEnd w:id="580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0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09" w:name="_Toc193446429"/>
      <w:bookmarkStart w:id="5810" w:name="_Toc193452234"/>
      <w:bookmarkStart w:id="5811" w:name="_Toc193463506"/>
      <w:bookmarkStart w:id="5812" w:name="_Toc201295793"/>
      <w:bookmarkStart w:id="5813" w:name="MCCQCTEMPBM_00000513"/>
      <w:r w:rsidRPr="00EE6E73">
        <w:t>–</w:t>
      </w:r>
      <w:r w:rsidRPr="00EE6E73">
        <w:tab/>
      </w:r>
      <w:r w:rsidRPr="00EE6E73">
        <w:rPr>
          <w:i/>
        </w:rPr>
        <w:t>TCI-UL-StateId</w:t>
      </w:r>
      <w:bookmarkEnd w:id="5809"/>
      <w:bookmarkEnd w:id="5810"/>
      <w:bookmarkEnd w:id="5811"/>
      <w:bookmarkEnd w:id="5812"/>
    </w:p>
    <w:bookmarkEnd w:id="581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14" w:name="_Toc60777410"/>
      <w:bookmarkStart w:id="5815" w:name="_Toc193446430"/>
      <w:bookmarkStart w:id="5816" w:name="_Toc193452235"/>
      <w:bookmarkStart w:id="5817" w:name="_Toc193463507"/>
      <w:bookmarkStart w:id="5818" w:name="_Toc201295794"/>
      <w:bookmarkStart w:id="5819" w:name="MCCQCTEMPBM_00000514"/>
      <w:r w:rsidRPr="00EE6E73">
        <w:lastRenderedPageBreak/>
        <w:t>–</w:t>
      </w:r>
      <w:r w:rsidRPr="00EE6E73">
        <w:tab/>
      </w:r>
      <w:r w:rsidRPr="00EE6E73">
        <w:rPr>
          <w:i/>
        </w:rPr>
        <w:t>TDD-UL-DL-ConfigCommon</w:t>
      </w:r>
      <w:bookmarkEnd w:id="5814"/>
      <w:bookmarkEnd w:id="5815"/>
      <w:bookmarkEnd w:id="5816"/>
      <w:bookmarkEnd w:id="5817"/>
      <w:bookmarkEnd w:id="5818"/>
    </w:p>
    <w:bookmarkEnd w:id="581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20" w:name="_Toc60777411"/>
      <w:bookmarkStart w:id="5821" w:name="_Toc193446431"/>
      <w:bookmarkStart w:id="5822" w:name="_Toc193452236"/>
      <w:bookmarkStart w:id="5823" w:name="_Toc193463508"/>
      <w:bookmarkStart w:id="5824" w:name="_Toc201295795"/>
      <w:bookmarkStart w:id="5825" w:name="MCCQCTEMPBM_00000515"/>
      <w:r w:rsidRPr="00EE6E73">
        <w:t>–</w:t>
      </w:r>
      <w:r w:rsidRPr="00EE6E73">
        <w:tab/>
      </w:r>
      <w:r w:rsidRPr="00EE6E73">
        <w:rPr>
          <w:i/>
        </w:rPr>
        <w:t>TDD-UL-DL-ConfigDedicated</w:t>
      </w:r>
      <w:bookmarkEnd w:id="5820"/>
      <w:bookmarkEnd w:id="5821"/>
      <w:bookmarkEnd w:id="5822"/>
      <w:bookmarkEnd w:id="5823"/>
      <w:bookmarkEnd w:id="5824"/>
    </w:p>
    <w:bookmarkEnd w:id="582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26" w:name="_Toc60777412"/>
      <w:bookmarkStart w:id="5827" w:name="_Toc193446432"/>
      <w:bookmarkStart w:id="5828" w:name="_Toc193452237"/>
      <w:bookmarkStart w:id="5829" w:name="_Toc193463509"/>
      <w:bookmarkStart w:id="5830" w:name="_Toc201295796"/>
      <w:bookmarkStart w:id="5831" w:name="MCCQCTEMPBM_00000516"/>
      <w:r w:rsidRPr="00EE6E73">
        <w:t>–</w:t>
      </w:r>
      <w:r w:rsidRPr="00EE6E73">
        <w:tab/>
      </w:r>
      <w:r w:rsidRPr="00EE6E73">
        <w:rPr>
          <w:i/>
          <w:noProof/>
        </w:rPr>
        <w:t>TrackingAreaCode</w:t>
      </w:r>
      <w:bookmarkEnd w:id="5826"/>
      <w:bookmarkEnd w:id="5827"/>
      <w:bookmarkEnd w:id="5828"/>
      <w:bookmarkEnd w:id="5829"/>
      <w:bookmarkEnd w:id="5830"/>
    </w:p>
    <w:bookmarkEnd w:id="583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32" w:name="_Toc60777413"/>
      <w:bookmarkStart w:id="5833" w:name="_Toc193446433"/>
      <w:bookmarkStart w:id="5834" w:name="_Toc193452238"/>
      <w:bookmarkStart w:id="5835" w:name="_Toc193463510"/>
      <w:bookmarkStart w:id="5836" w:name="_Toc201295797"/>
      <w:bookmarkStart w:id="5837" w:name="MCCQCTEMPBM_00000517"/>
      <w:r w:rsidRPr="00EE6E73">
        <w:rPr>
          <w:rFonts w:eastAsia="MS Mincho"/>
        </w:rPr>
        <w:lastRenderedPageBreak/>
        <w:t>–</w:t>
      </w:r>
      <w:r w:rsidRPr="00EE6E73">
        <w:rPr>
          <w:rFonts w:eastAsia="MS Mincho"/>
        </w:rPr>
        <w:tab/>
      </w:r>
      <w:r w:rsidRPr="00EE6E73">
        <w:rPr>
          <w:rFonts w:eastAsia="MS Mincho"/>
          <w:i/>
        </w:rPr>
        <w:t>T-Reselection</w:t>
      </w:r>
      <w:bookmarkEnd w:id="5832"/>
      <w:bookmarkEnd w:id="5833"/>
      <w:bookmarkEnd w:id="5834"/>
      <w:bookmarkEnd w:id="5835"/>
      <w:bookmarkEnd w:id="5836"/>
    </w:p>
    <w:bookmarkEnd w:id="583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38" w:name="_Toc193446434"/>
      <w:bookmarkStart w:id="5839" w:name="_Toc193452239"/>
      <w:bookmarkStart w:id="5840" w:name="_Toc193463511"/>
      <w:bookmarkStart w:id="5841" w:name="_Toc201295798"/>
      <w:bookmarkStart w:id="5842" w:name="MCCQCTEMPBM_00000518"/>
      <w:r w:rsidRPr="00EE6E73">
        <w:t>–</w:t>
      </w:r>
      <w:r w:rsidRPr="00EE6E73">
        <w:tab/>
      </w:r>
      <w:r w:rsidRPr="00EE6E73">
        <w:rPr>
          <w:i/>
        </w:rPr>
        <w:t>TimeAlignmentTimer</w:t>
      </w:r>
      <w:bookmarkEnd w:id="5838"/>
      <w:bookmarkEnd w:id="5839"/>
      <w:bookmarkEnd w:id="5840"/>
      <w:bookmarkEnd w:id="5841"/>
    </w:p>
    <w:bookmarkEnd w:id="584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43" w:name="_Toc60777414"/>
      <w:bookmarkStart w:id="5844" w:name="_Toc193446435"/>
      <w:bookmarkStart w:id="5845" w:name="_Toc193452240"/>
      <w:bookmarkStart w:id="5846" w:name="_Toc193463512"/>
      <w:bookmarkStart w:id="5847" w:name="_Toc201295799"/>
      <w:bookmarkStart w:id="5848" w:name="MCCQCTEMPBM_00000519"/>
      <w:r w:rsidRPr="00EE6E73">
        <w:rPr>
          <w:rFonts w:eastAsia="MS Mincho"/>
        </w:rPr>
        <w:t>–</w:t>
      </w:r>
      <w:r w:rsidRPr="00EE6E73">
        <w:rPr>
          <w:rFonts w:eastAsia="MS Mincho"/>
        </w:rPr>
        <w:tab/>
      </w:r>
      <w:r w:rsidRPr="00EE6E73">
        <w:rPr>
          <w:rFonts w:eastAsia="MS Mincho"/>
          <w:i/>
        </w:rPr>
        <w:t>TimeToTrigger</w:t>
      </w:r>
      <w:bookmarkEnd w:id="5843"/>
      <w:bookmarkEnd w:id="5844"/>
      <w:bookmarkEnd w:id="5845"/>
      <w:bookmarkEnd w:id="5846"/>
      <w:bookmarkEnd w:id="5847"/>
    </w:p>
    <w:bookmarkEnd w:id="584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49" w:name="_Toc60777415"/>
    </w:p>
    <w:p w14:paraId="447FD557" w14:textId="77777777" w:rsidR="00503E50" w:rsidRPr="00EE6E73" w:rsidRDefault="00503E50" w:rsidP="00503E50">
      <w:pPr>
        <w:pStyle w:val="40"/>
      </w:pPr>
      <w:bookmarkStart w:id="5850" w:name="_Toc193446436"/>
      <w:bookmarkStart w:id="5851" w:name="_Toc193452241"/>
      <w:bookmarkStart w:id="5852" w:name="_Toc193463513"/>
      <w:bookmarkStart w:id="5853" w:name="_Toc201295800"/>
      <w:bookmarkStart w:id="5854" w:name="MCCQCTEMPBM_00000520"/>
      <w:r w:rsidRPr="00EE6E73">
        <w:lastRenderedPageBreak/>
        <w:t>–</w:t>
      </w:r>
      <w:r w:rsidRPr="00EE6E73">
        <w:tab/>
      </w:r>
      <w:r w:rsidRPr="00EE6E73">
        <w:rPr>
          <w:i/>
        </w:rPr>
        <w:t>TN-AreaId</w:t>
      </w:r>
      <w:bookmarkEnd w:id="5850"/>
      <w:bookmarkEnd w:id="5851"/>
      <w:bookmarkEnd w:id="5852"/>
      <w:bookmarkEnd w:id="5853"/>
    </w:p>
    <w:bookmarkEnd w:id="585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55" w:name="_Toc193446437"/>
      <w:bookmarkStart w:id="5856" w:name="_Toc193452242"/>
      <w:bookmarkStart w:id="5857" w:name="_Toc193463514"/>
      <w:bookmarkStart w:id="5858" w:name="_Toc201295801"/>
      <w:bookmarkStart w:id="5859" w:name="MCCQCTEMPBM_00000521"/>
      <w:r w:rsidRPr="00EE6E73">
        <w:rPr>
          <w:i/>
        </w:rPr>
        <w:t>–</w:t>
      </w:r>
      <w:r w:rsidRPr="00EE6E73">
        <w:rPr>
          <w:i/>
        </w:rPr>
        <w:tab/>
        <w:t>UAC-BarringInfoSetIndex</w:t>
      </w:r>
      <w:bookmarkEnd w:id="5849"/>
      <w:bookmarkEnd w:id="5855"/>
      <w:bookmarkEnd w:id="5856"/>
      <w:bookmarkEnd w:id="5857"/>
      <w:bookmarkEnd w:id="5858"/>
    </w:p>
    <w:bookmarkEnd w:id="585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60" w:name="_Toc60777416"/>
      <w:bookmarkStart w:id="5861" w:name="_Toc193446438"/>
      <w:bookmarkStart w:id="5862" w:name="_Toc193452243"/>
      <w:bookmarkStart w:id="5863" w:name="_Toc193463515"/>
      <w:bookmarkStart w:id="5864" w:name="_Toc201295802"/>
      <w:bookmarkStart w:id="5865" w:name="MCCQCTEMPBM_00000522"/>
      <w:r w:rsidRPr="00EE6E73">
        <w:rPr>
          <w:i/>
        </w:rPr>
        <w:t>–</w:t>
      </w:r>
      <w:r w:rsidRPr="00EE6E73">
        <w:rPr>
          <w:i/>
        </w:rPr>
        <w:tab/>
        <w:t>UAC-BarringInfoSetList</w:t>
      </w:r>
      <w:bookmarkEnd w:id="5860"/>
      <w:bookmarkEnd w:id="5861"/>
      <w:bookmarkEnd w:id="5862"/>
      <w:bookmarkEnd w:id="5863"/>
      <w:bookmarkEnd w:id="5864"/>
    </w:p>
    <w:bookmarkEnd w:id="586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66" w:name="_Toc60777417"/>
      <w:bookmarkStart w:id="5867" w:name="_Toc193446439"/>
      <w:bookmarkStart w:id="5868" w:name="_Toc193452244"/>
      <w:bookmarkStart w:id="5869" w:name="_Toc193463516"/>
      <w:bookmarkStart w:id="5870" w:name="_Toc201295803"/>
      <w:bookmarkStart w:id="5871" w:name="MCCQCTEMPBM_00000523"/>
      <w:r w:rsidRPr="00EE6E73">
        <w:rPr>
          <w:i/>
        </w:rPr>
        <w:t>–</w:t>
      </w:r>
      <w:r w:rsidRPr="00EE6E73">
        <w:rPr>
          <w:i/>
        </w:rPr>
        <w:tab/>
        <w:t>UAC-BarringPerCatList</w:t>
      </w:r>
      <w:bookmarkEnd w:id="5866"/>
      <w:bookmarkEnd w:id="5867"/>
      <w:bookmarkEnd w:id="5868"/>
      <w:bookmarkEnd w:id="5869"/>
      <w:bookmarkEnd w:id="5870"/>
    </w:p>
    <w:bookmarkEnd w:id="587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72" w:name="_Toc60777418"/>
      <w:bookmarkStart w:id="5873" w:name="_Toc193446440"/>
      <w:bookmarkStart w:id="5874" w:name="_Toc193452245"/>
      <w:bookmarkStart w:id="5875" w:name="_Toc193463517"/>
      <w:bookmarkStart w:id="5876" w:name="_Toc201295804"/>
      <w:bookmarkStart w:id="5877" w:name="MCCQCTEMPBM_00000524"/>
      <w:r w:rsidRPr="00EE6E73">
        <w:rPr>
          <w:i/>
        </w:rPr>
        <w:t>–</w:t>
      </w:r>
      <w:r w:rsidRPr="00EE6E73">
        <w:rPr>
          <w:i/>
        </w:rPr>
        <w:tab/>
        <w:t>UAC-BarringPerPLMN-List</w:t>
      </w:r>
      <w:bookmarkEnd w:id="5872"/>
      <w:bookmarkEnd w:id="5873"/>
      <w:bookmarkEnd w:id="5874"/>
      <w:bookmarkEnd w:id="5875"/>
      <w:bookmarkEnd w:id="5876"/>
    </w:p>
    <w:bookmarkEnd w:id="587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78" w:name="_Toc60777419"/>
      <w:bookmarkStart w:id="5879" w:name="_Toc193446441"/>
      <w:bookmarkStart w:id="5880" w:name="_Toc193452246"/>
      <w:bookmarkStart w:id="5881" w:name="_Toc193463518"/>
      <w:bookmarkStart w:id="5882" w:name="_Toc201295805"/>
      <w:bookmarkStart w:id="5883" w:name="MCCQCTEMPBM_00000525"/>
      <w:r w:rsidRPr="00EE6E73">
        <w:rPr>
          <w:rFonts w:eastAsia="宋体"/>
        </w:rPr>
        <w:t>–</w:t>
      </w:r>
      <w:r w:rsidRPr="00EE6E73">
        <w:rPr>
          <w:rFonts w:eastAsia="宋体"/>
        </w:rPr>
        <w:tab/>
      </w:r>
      <w:r w:rsidRPr="00EE6E73">
        <w:rPr>
          <w:rFonts w:eastAsia="宋体"/>
          <w:i/>
        </w:rPr>
        <w:t>UE-TimersAndConstants</w:t>
      </w:r>
      <w:bookmarkEnd w:id="5878"/>
      <w:bookmarkEnd w:id="5879"/>
      <w:bookmarkEnd w:id="5880"/>
      <w:bookmarkEnd w:id="5881"/>
      <w:bookmarkEnd w:id="5882"/>
    </w:p>
    <w:bookmarkEnd w:id="588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84" w:name="_Toc193446442"/>
      <w:bookmarkStart w:id="5885" w:name="_Toc193452247"/>
      <w:bookmarkStart w:id="5886" w:name="_Toc193463519"/>
      <w:bookmarkStart w:id="5887" w:name="_Toc201295806"/>
      <w:bookmarkStart w:id="5888" w:name="MCCQCTEMPBM_00000526"/>
      <w:r w:rsidRPr="00EE6E73">
        <w:rPr>
          <w:rFonts w:eastAsia="宋体"/>
        </w:rPr>
        <w:t>–</w:t>
      </w:r>
      <w:r w:rsidRPr="00EE6E73">
        <w:rPr>
          <w:rFonts w:eastAsia="宋体"/>
        </w:rPr>
        <w:tab/>
      </w:r>
      <w:r w:rsidRPr="00EE6E73">
        <w:rPr>
          <w:rFonts w:eastAsia="宋体"/>
          <w:i/>
        </w:rPr>
        <w:t>UE-TimersAndConstantsRemoteUE</w:t>
      </w:r>
      <w:bookmarkEnd w:id="5884"/>
      <w:bookmarkEnd w:id="5885"/>
      <w:bookmarkEnd w:id="5886"/>
      <w:bookmarkEnd w:id="5887"/>
    </w:p>
    <w:bookmarkEnd w:id="588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89" w:name="_Toc60777420"/>
      <w:bookmarkStart w:id="5890" w:name="_Toc193446443"/>
      <w:bookmarkStart w:id="5891" w:name="_Toc193452248"/>
      <w:bookmarkStart w:id="5892" w:name="_Toc193463520"/>
      <w:bookmarkStart w:id="5893" w:name="_Toc201295807"/>
      <w:bookmarkStart w:id="5894" w:name="MCCQCTEMPBM_00000527"/>
      <w:r w:rsidRPr="00EE6E73">
        <w:t>–</w:t>
      </w:r>
      <w:r w:rsidRPr="00EE6E73">
        <w:tab/>
      </w:r>
      <w:r w:rsidRPr="00EE6E73">
        <w:rPr>
          <w:i/>
        </w:rPr>
        <w:t>UL-DelayValueConfig</w:t>
      </w:r>
      <w:bookmarkEnd w:id="5889"/>
      <w:bookmarkEnd w:id="5890"/>
      <w:bookmarkEnd w:id="5891"/>
      <w:bookmarkEnd w:id="5892"/>
      <w:bookmarkEnd w:id="5893"/>
    </w:p>
    <w:bookmarkEnd w:id="589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95" w:name="_Toc193446444"/>
      <w:bookmarkStart w:id="5896" w:name="_Toc193452249"/>
      <w:bookmarkStart w:id="5897" w:name="_Toc193463521"/>
      <w:bookmarkStart w:id="5898" w:name="_Toc201295808"/>
      <w:bookmarkStart w:id="5899" w:name="MCCQCTEMPBM_00000528"/>
      <w:r w:rsidRPr="00EE6E73">
        <w:t>–</w:t>
      </w:r>
      <w:r w:rsidRPr="00EE6E73">
        <w:tab/>
      </w:r>
      <w:r w:rsidRPr="00EE6E73">
        <w:rPr>
          <w:i/>
        </w:rPr>
        <w:t>UL-ExcessDelayConfig</w:t>
      </w:r>
      <w:bookmarkEnd w:id="5895"/>
      <w:bookmarkEnd w:id="5896"/>
      <w:bookmarkEnd w:id="5897"/>
      <w:bookmarkEnd w:id="5898"/>
    </w:p>
    <w:bookmarkEnd w:id="589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00" w:name="_Toc193446445"/>
      <w:bookmarkStart w:id="5901" w:name="_Toc193452250"/>
      <w:bookmarkStart w:id="5902" w:name="_Toc193463522"/>
      <w:bookmarkStart w:id="5903" w:name="_Toc201295809"/>
      <w:bookmarkStart w:id="5904" w:name="MCCQCTEMPBM_00000529"/>
      <w:r w:rsidRPr="00EE6E73">
        <w:lastRenderedPageBreak/>
        <w:t>–</w:t>
      </w:r>
      <w:r w:rsidRPr="00EE6E73">
        <w:tab/>
      </w:r>
      <w:r w:rsidRPr="00EE6E73">
        <w:rPr>
          <w:i/>
          <w:iCs/>
        </w:rPr>
        <w:t>UL-GapFR2-Config</w:t>
      </w:r>
      <w:bookmarkEnd w:id="5900"/>
      <w:bookmarkEnd w:id="5901"/>
      <w:bookmarkEnd w:id="5902"/>
      <w:bookmarkEnd w:id="5903"/>
    </w:p>
    <w:bookmarkEnd w:id="590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05" w:name="_Toc60777421"/>
      <w:bookmarkStart w:id="5906" w:name="_Toc193446446"/>
      <w:bookmarkStart w:id="5907" w:name="_Toc193452251"/>
      <w:bookmarkStart w:id="5908" w:name="_Toc193463523"/>
      <w:bookmarkStart w:id="5909" w:name="_Toc201295810"/>
      <w:bookmarkStart w:id="5910" w:name="MCCQCTEMPBM_00000530"/>
      <w:r w:rsidRPr="00EE6E73">
        <w:t>–</w:t>
      </w:r>
      <w:r w:rsidRPr="00EE6E73">
        <w:tab/>
      </w:r>
      <w:r w:rsidRPr="00EE6E73">
        <w:rPr>
          <w:i/>
          <w:iCs/>
          <w:lang w:eastAsia="x-none"/>
        </w:rPr>
        <w:t>UplinkCancellation</w:t>
      </w:r>
      <w:bookmarkEnd w:id="5905"/>
      <w:bookmarkEnd w:id="5906"/>
      <w:bookmarkEnd w:id="5907"/>
      <w:bookmarkEnd w:id="5908"/>
      <w:bookmarkEnd w:id="5909"/>
    </w:p>
    <w:bookmarkEnd w:id="591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11" w:name="_Toc60777422"/>
      <w:bookmarkStart w:id="5912" w:name="_Toc193446447"/>
      <w:bookmarkStart w:id="5913" w:name="_Toc193452252"/>
      <w:bookmarkStart w:id="5914" w:name="_Toc193463524"/>
      <w:bookmarkStart w:id="5915" w:name="_Toc201295811"/>
      <w:bookmarkStart w:id="5916" w:name="MCCQCTEMPBM_00000531"/>
      <w:r w:rsidRPr="00EE6E73">
        <w:rPr>
          <w:i/>
        </w:rPr>
        <w:t>–</w:t>
      </w:r>
      <w:r w:rsidRPr="00EE6E73">
        <w:rPr>
          <w:i/>
        </w:rPr>
        <w:tab/>
        <w:t>UplinkConfigCommon</w:t>
      </w:r>
      <w:bookmarkEnd w:id="5911"/>
      <w:bookmarkEnd w:id="5912"/>
      <w:bookmarkEnd w:id="5913"/>
      <w:bookmarkEnd w:id="5914"/>
      <w:bookmarkEnd w:id="5915"/>
    </w:p>
    <w:bookmarkEnd w:id="591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17" w:name="_Toc60777423"/>
      <w:bookmarkStart w:id="5918" w:name="_Toc193446448"/>
      <w:bookmarkStart w:id="5919" w:name="_Toc193452253"/>
      <w:bookmarkStart w:id="5920" w:name="_Toc193463525"/>
      <w:bookmarkStart w:id="5921" w:name="_Toc201295812"/>
      <w:bookmarkStart w:id="5922" w:name="MCCQCTEMPBM_00000532"/>
      <w:r w:rsidRPr="00EE6E73">
        <w:t>–</w:t>
      </w:r>
      <w:r w:rsidRPr="00EE6E73">
        <w:tab/>
      </w:r>
      <w:r w:rsidRPr="00EE6E73">
        <w:rPr>
          <w:i/>
        </w:rPr>
        <w:t>UplinkConfigCommonSIB</w:t>
      </w:r>
      <w:bookmarkEnd w:id="5917"/>
      <w:bookmarkEnd w:id="5918"/>
      <w:bookmarkEnd w:id="5919"/>
      <w:bookmarkEnd w:id="5920"/>
      <w:bookmarkEnd w:id="5921"/>
    </w:p>
    <w:bookmarkEnd w:id="592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23" w:name="_Toc193446449"/>
      <w:bookmarkStart w:id="5924" w:name="_Toc193452254"/>
      <w:bookmarkStart w:id="5925" w:name="_Toc193463526"/>
      <w:bookmarkStart w:id="5926" w:name="_Toc201295813"/>
      <w:bookmarkStart w:id="5927" w:name="MCCQCTEMPBM_00000533"/>
      <w:r w:rsidRPr="00EE6E73">
        <w:t>–</w:t>
      </w:r>
      <w:r w:rsidRPr="00EE6E73">
        <w:tab/>
      </w:r>
      <w:r w:rsidRPr="00EE6E73">
        <w:rPr>
          <w:i/>
        </w:rPr>
        <w:t>Uplink-PowerControl</w:t>
      </w:r>
      <w:bookmarkEnd w:id="5923"/>
      <w:bookmarkEnd w:id="5924"/>
      <w:bookmarkEnd w:id="5925"/>
      <w:bookmarkEnd w:id="5926"/>
    </w:p>
    <w:bookmarkEnd w:id="592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28" w:name="_Toc193446450"/>
      <w:bookmarkStart w:id="5929" w:name="_Toc193452255"/>
      <w:bookmarkStart w:id="5930" w:name="_Toc193463527"/>
      <w:bookmarkStart w:id="5931" w:name="_Toc201295814"/>
      <w:bookmarkStart w:id="5932" w:name="MCCQCTEMPBM_00000534"/>
      <w:r w:rsidRPr="00EE6E73">
        <w:rPr>
          <w:rFonts w:eastAsia="宋体"/>
        </w:rPr>
        <w:t>–</w:t>
      </w:r>
      <w:r w:rsidRPr="00EE6E73">
        <w:rPr>
          <w:rFonts w:eastAsia="宋体"/>
        </w:rPr>
        <w:tab/>
      </w:r>
      <w:r w:rsidRPr="00EE6E73">
        <w:rPr>
          <w:rFonts w:eastAsia="宋体"/>
          <w:i/>
          <w:iCs/>
        </w:rPr>
        <w:t>Uu-RelayRLC-ChannelConfig</w:t>
      </w:r>
      <w:bookmarkEnd w:id="5928"/>
      <w:bookmarkEnd w:id="5929"/>
      <w:bookmarkEnd w:id="5930"/>
      <w:bookmarkEnd w:id="5931"/>
    </w:p>
    <w:bookmarkEnd w:id="593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33" w:name="_Toc193446451"/>
      <w:bookmarkStart w:id="5934" w:name="_Toc193452256"/>
      <w:bookmarkStart w:id="5935" w:name="_Toc193463528"/>
      <w:bookmarkStart w:id="5936" w:name="_Toc201295815"/>
      <w:bookmarkStart w:id="5937" w:name="MCCQCTEMPBM_00000535"/>
      <w:r w:rsidRPr="00EE6E73">
        <w:rPr>
          <w:rFonts w:eastAsia="宋体"/>
        </w:rPr>
        <w:t>–</w:t>
      </w:r>
      <w:r w:rsidRPr="00EE6E73">
        <w:rPr>
          <w:rFonts w:eastAsia="宋体"/>
        </w:rPr>
        <w:tab/>
      </w:r>
      <w:r w:rsidRPr="00EE6E73">
        <w:rPr>
          <w:rFonts w:eastAsia="宋体"/>
          <w:i/>
          <w:iCs/>
        </w:rPr>
        <w:t>Uu-RelayRLC-ChannelID</w:t>
      </w:r>
      <w:bookmarkEnd w:id="5933"/>
      <w:bookmarkEnd w:id="5934"/>
      <w:bookmarkEnd w:id="5935"/>
      <w:bookmarkEnd w:id="5936"/>
    </w:p>
    <w:bookmarkEnd w:id="593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38" w:name="_Toc60777424"/>
      <w:bookmarkStart w:id="5939" w:name="_Toc193446452"/>
      <w:bookmarkStart w:id="5940" w:name="_Toc193452257"/>
      <w:bookmarkStart w:id="5941" w:name="_Toc193463529"/>
      <w:bookmarkStart w:id="5942" w:name="_Toc201295816"/>
      <w:bookmarkStart w:id="5943" w:name="MCCQCTEMPBM_00000536"/>
      <w:r w:rsidRPr="00EE6E73">
        <w:rPr>
          <w:rFonts w:eastAsia="宋体"/>
        </w:rPr>
        <w:t>–</w:t>
      </w:r>
      <w:r w:rsidRPr="00EE6E73">
        <w:rPr>
          <w:rFonts w:eastAsia="宋体"/>
        </w:rPr>
        <w:tab/>
      </w:r>
      <w:r w:rsidRPr="00EE6E73">
        <w:rPr>
          <w:rFonts w:eastAsia="宋体"/>
          <w:i/>
        </w:rPr>
        <w:t>UplinkTxDirectCurrentList</w:t>
      </w:r>
      <w:bookmarkEnd w:id="5938"/>
      <w:bookmarkEnd w:id="5939"/>
      <w:bookmarkEnd w:id="5940"/>
      <w:bookmarkEnd w:id="5941"/>
      <w:bookmarkEnd w:id="5942"/>
    </w:p>
    <w:bookmarkEnd w:id="594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44" w:name="_Toc193446453"/>
      <w:bookmarkStart w:id="5945" w:name="_Toc193452258"/>
      <w:bookmarkStart w:id="5946" w:name="_Toc193463530"/>
      <w:bookmarkStart w:id="5947" w:name="_Toc201295817"/>
      <w:bookmarkStart w:id="5948" w:name="MCCQCTEMPBM_00000537"/>
      <w:r w:rsidRPr="00EE6E73">
        <w:rPr>
          <w:rFonts w:eastAsia="宋体"/>
          <w:i/>
          <w:iCs/>
        </w:rPr>
        <w:t>–</w:t>
      </w:r>
      <w:r w:rsidRPr="00EE6E73">
        <w:rPr>
          <w:rFonts w:eastAsia="宋体"/>
          <w:i/>
          <w:iCs/>
        </w:rPr>
        <w:tab/>
        <w:t>UplinkTxDirectCurrentMoreCarrierList</w:t>
      </w:r>
      <w:bookmarkEnd w:id="5944"/>
      <w:bookmarkEnd w:id="5945"/>
      <w:bookmarkEnd w:id="5946"/>
      <w:bookmarkEnd w:id="5947"/>
    </w:p>
    <w:bookmarkEnd w:id="594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49" w:name="_Toc193446454"/>
      <w:bookmarkStart w:id="5950" w:name="_Toc193452259"/>
      <w:bookmarkStart w:id="5951" w:name="_Toc193463531"/>
      <w:bookmarkStart w:id="5952" w:name="_Toc201295818"/>
      <w:bookmarkStart w:id="5953" w:name="MCCQCTEMPBM_00000538"/>
      <w:r w:rsidRPr="00EE6E73">
        <w:rPr>
          <w:rFonts w:eastAsia="宋体"/>
        </w:rPr>
        <w:t>–</w:t>
      </w:r>
      <w:r w:rsidRPr="00EE6E73">
        <w:rPr>
          <w:rFonts w:eastAsia="宋体"/>
        </w:rPr>
        <w:tab/>
      </w:r>
      <w:r w:rsidRPr="00EE6E73">
        <w:rPr>
          <w:rFonts w:eastAsia="宋体"/>
          <w:i/>
        </w:rPr>
        <w:t>UplinkTxDirectCurrentTwoCarrierList</w:t>
      </w:r>
      <w:bookmarkEnd w:id="5949"/>
      <w:bookmarkEnd w:id="5950"/>
      <w:bookmarkEnd w:id="5951"/>
      <w:bookmarkEnd w:id="5952"/>
    </w:p>
    <w:bookmarkEnd w:id="595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54" w:name="_Toc60777425"/>
      <w:bookmarkStart w:id="5955" w:name="_Toc193446455"/>
      <w:bookmarkStart w:id="5956" w:name="_Toc193452260"/>
      <w:bookmarkStart w:id="5957" w:name="_Toc193463532"/>
      <w:bookmarkStart w:id="5958" w:name="_Toc201295819"/>
      <w:bookmarkStart w:id="5959" w:name="MCCQCTEMPBM_00000539"/>
      <w:r w:rsidRPr="00EE6E73">
        <w:t>–</w:t>
      </w:r>
      <w:r w:rsidRPr="00EE6E73">
        <w:tab/>
      </w:r>
      <w:r w:rsidRPr="00EE6E73">
        <w:rPr>
          <w:i/>
        </w:rPr>
        <w:t>ZP-CSI-RS-Resource</w:t>
      </w:r>
      <w:bookmarkEnd w:id="5954"/>
      <w:bookmarkEnd w:id="5955"/>
      <w:bookmarkEnd w:id="5956"/>
      <w:bookmarkEnd w:id="5957"/>
      <w:bookmarkEnd w:id="5958"/>
    </w:p>
    <w:bookmarkEnd w:id="595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60" w:name="_Toc60777426"/>
      <w:bookmarkStart w:id="5961" w:name="_Toc193446456"/>
      <w:bookmarkStart w:id="5962" w:name="_Toc193452261"/>
      <w:bookmarkStart w:id="5963" w:name="_Toc193463533"/>
      <w:bookmarkStart w:id="5964" w:name="_Toc201295820"/>
      <w:bookmarkStart w:id="5965" w:name="MCCQCTEMPBM_00000540"/>
      <w:r w:rsidRPr="00EE6E73">
        <w:t>–</w:t>
      </w:r>
      <w:r w:rsidRPr="00EE6E73">
        <w:tab/>
      </w:r>
      <w:r w:rsidRPr="00EE6E73">
        <w:rPr>
          <w:i/>
        </w:rPr>
        <w:t>ZP-CSI-RS-ResourceSet</w:t>
      </w:r>
      <w:bookmarkEnd w:id="5960"/>
      <w:bookmarkEnd w:id="5961"/>
      <w:bookmarkEnd w:id="5962"/>
      <w:bookmarkEnd w:id="5963"/>
      <w:bookmarkEnd w:id="5964"/>
    </w:p>
    <w:bookmarkEnd w:id="596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66" w:name="_Toc60777427"/>
      <w:bookmarkStart w:id="5967" w:name="_Toc193446457"/>
      <w:bookmarkStart w:id="5968" w:name="_Toc193452262"/>
      <w:bookmarkStart w:id="5969" w:name="_Toc193463534"/>
      <w:bookmarkStart w:id="5970" w:name="_Toc201295821"/>
      <w:bookmarkStart w:id="5971" w:name="MCCQCTEMPBM_00000541"/>
      <w:r w:rsidRPr="00EE6E73">
        <w:t>–</w:t>
      </w:r>
      <w:r w:rsidRPr="00EE6E73">
        <w:tab/>
      </w:r>
      <w:r w:rsidRPr="00EE6E73">
        <w:rPr>
          <w:i/>
        </w:rPr>
        <w:t>ZP-CSI-RS-ResourceSetId</w:t>
      </w:r>
      <w:bookmarkEnd w:id="5966"/>
      <w:bookmarkEnd w:id="5967"/>
      <w:bookmarkEnd w:id="5968"/>
      <w:bookmarkEnd w:id="5969"/>
      <w:bookmarkEnd w:id="5970"/>
    </w:p>
    <w:bookmarkEnd w:id="597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72" w:name="_Toc60777428"/>
      <w:bookmarkStart w:id="5973" w:name="_Toc193446458"/>
      <w:bookmarkStart w:id="5974" w:name="_Toc193452263"/>
      <w:bookmarkStart w:id="5975" w:name="_Toc193463535"/>
      <w:bookmarkStart w:id="5976" w:name="_Toc201295822"/>
      <w:r w:rsidRPr="00EE6E73">
        <w:t>6.3.3</w:t>
      </w:r>
      <w:r w:rsidRPr="00EE6E73">
        <w:tab/>
        <w:t>UE capability information elements</w:t>
      </w:r>
      <w:bookmarkEnd w:id="5972"/>
      <w:bookmarkEnd w:id="5973"/>
      <w:bookmarkEnd w:id="5974"/>
      <w:bookmarkEnd w:id="5975"/>
      <w:bookmarkEnd w:id="5976"/>
    </w:p>
    <w:p w14:paraId="1A8EEC31" w14:textId="77777777" w:rsidR="00394471" w:rsidRPr="00EE6E73" w:rsidRDefault="00394471" w:rsidP="00394471">
      <w:pPr>
        <w:pStyle w:val="40"/>
      </w:pPr>
      <w:bookmarkStart w:id="5977" w:name="_Toc60777429"/>
      <w:bookmarkStart w:id="5978" w:name="_Toc193446459"/>
      <w:bookmarkStart w:id="5979" w:name="_Toc193452264"/>
      <w:bookmarkStart w:id="5980" w:name="_Toc193463536"/>
      <w:bookmarkStart w:id="5981" w:name="_Toc201295823"/>
      <w:bookmarkStart w:id="5982" w:name="MCCQCTEMPBM_00000542"/>
      <w:r w:rsidRPr="00EE6E73">
        <w:t>–</w:t>
      </w:r>
      <w:r w:rsidRPr="00EE6E73">
        <w:tab/>
      </w:r>
      <w:r w:rsidRPr="00EE6E73">
        <w:rPr>
          <w:i/>
        </w:rPr>
        <w:t>AccessStratumRelease</w:t>
      </w:r>
      <w:bookmarkEnd w:id="5977"/>
      <w:bookmarkEnd w:id="5978"/>
      <w:bookmarkEnd w:id="5979"/>
      <w:bookmarkEnd w:id="5980"/>
      <w:bookmarkEnd w:id="5981"/>
    </w:p>
    <w:bookmarkEnd w:id="598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83" w:name="_Toc193446460"/>
      <w:bookmarkStart w:id="5984" w:name="_Toc193452265"/>
      <w:bookmarkStart w:id="5985" w:name="_Toc193463537"/>
      <w:bookmarkStart w:id="5986" w:name="_Toc201295824"/>
      <w:bookmarkStart w:id="5987" w:name="MCCQCTEMPBM_00000543"/>
      <w:r w:rsidRPr="00EE6E73">
        <w:t>–</w:t>
      </w:r>
      <w:r w:rsidRPr="00EE6E73">
        <w:tab/>
      </w:r>
      <w:r w:rsidRPr="00EE6E73">
        <w:rPr>
          <w:i/>
          <w:iCs/>
        </w:rPr>
        <w:t>AerialParameters</w:t>
      </w:r>
      <w:bookmarkEnd w:id="5983"/>
      <w:bookmarkEnd w:id="5984"/>
      <w:bookmarkEnd w:id="5985"/>
      <w:bookmarkEnd w:id="5986"/>
    </w:p>
    <w:bookmarkEnd w:id="598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88" w:name="_Toc193446461"/>
      <w:bookmarkStart w:id="5989" w:name="_Toc193452266"/>
      <w:bookmarkStart w:id="5990" w:name="_Toc193463538"/>
      <w:bookmarkStart w:id="5991" w:name="_Toc201295825"/>
      <w:bookmarkStart w:id="5992" w:name="MCCQCTEMPBM_00000544"/>
      <w:bookmarkStart w:id="5993" w:name="_Toc60777430"/>
      <w:r w:rsidRPr="00EE6E73">
        <w:t>–</w:t>
      </w:r>
      <w:r w:rsidRPr="00EE6E73">
        <w:tab/>
      </w:r>
      <w:r w:rsidRPr="00EE6E73">
        <w:rPr>
          <w:i/>
          <w:iCs/>
        </w:rPr>
        <w:t>AppLayerMeasParameters</w:t>
      </w:r>
      <w:bookmarkEnd w:id="5988"/>
      <w:bookmarkEnd w:id="5989"/>
      <w:bookmarkEnd w:id="5990"/>
      <w:bookmarkEnd w:id="5991"/>
    </w:p>
    <w:bookmarkEnd w:id="599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94" w:name="_Toc193446462"/>
      <w:bookmarkStart w:id="5995" w:name="_Toc193452267"/>
      <w:bookmarkStart w:id="5996" w:name="_Toc193463539"/>
      <w:bookmarkStart w:id="5997" w:name="_Toc201295826"/>
      <w:bookmarkStart w:id="5998" w:name="MCCQCTEMPBM_00000545"/>
      <w:r w:rsidRPr="00EE6E73">
        <w:t>–</w:t>
      </w:r>
      <w:r w:rsidRPr="00EE6E73">
        <w:tab/>
      </w:r>
      <w:r w:rsidRPr="00EE6E73">
        <w:rPr>
          <w:i/>
          <w:noProof/>
        </w:rPr>
        <w:t>BandCombinationList</w:t>
      </w:r>
      <w:bookmarkEnd w:id="5993"/>
      <w:bookmarkEnd w:id="5994"/>
      <w:bookmarkEnd w:id="5995"/>
      <w:bookmarkEnd w:id="5996"/>
      <w:bookmarkEnd w:id="5997"/>
    </w:p>
    <w:bookmarkEnd w:id="599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9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9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00" w:name="_Toc60777431"/>
      <w:bookmarkStart w:id="6001" w:name="_Toc193446463"/>
      <w:bookmarkStart w:id="6002" w:name="_Toc193452268"/>
      <w:bookmarkStart w:id="6003" w:name="_Toc193463540"/>
      <w:bookmarkStart w:id="6004" w:name="_Toc201295827"/>
      <w:bookmarkStart w:id="6005" w:name="MCCQCTEMPBM_00000546"/>
      <w:r w:rsidRPr="00EE6E73">
        <w:t>–</w:t>
      </w:r>
      <w:r w:rsidRPr="00EE6E73">
        <w:tab/>
      </w:r>
      <w:r w:rsidRPr="00EE6E73">
        <w:rPr>
          <w:i/>
          <w:iCs/>
        </w:rPr>
        <w:t>BandCombinationListSidelink</w:t>
      </w:r>
      <w:r w:rsidR="00D027C1" w:rsidRPr="00EE6E73">
        <w:rPr>
          <w:i/>
          <w:iCs/>
        </w:rPr>
        <w:t>EUTRA-NR</w:t>
      </w:r>
      <w:bookmarkEnd w:id="6000"/>
      <w:bookmarkEnd w:id="6001"/>
      <w:bookmarkEnd w:id="6002"/>
      <w:bookmarkEnd w:id="6003"/>
      <w:bookmarkEnd w:id="6004"/>
    </w:p>
    <w:bookmarkEnd w:id="600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06" w:name="_Toc193446464"/>
      <w:bookmarkStart w:id="6007" w:name="_Toc193452269"/>
      <w:bookmarkStart w:id="6008" w:name="_Toc193463541"/>
      <w:bookmarkStart w:id="6009" w:name="_Toc201295828"/>
      <w:bookmarkStart w:id="6010" w:name="MCCQCTEMPBM_00000547"/>
      <w:r w:rsidRPr="00EE6E73">
        <w:t>–</w:t>
      </w:r>
      <w:r w:rsidRPr="00EE6E73">
        <w:tab/>
      </w:r>
      <w:r w:rsidRPr="00EE6E73">
        <w:rPr>
          <w:i/>
          <w:iCs/>
        </w:rPr>
        <w:t>BandCombinationListSL-Discovery</w:t>
      </w:r>
      <w:bookmarkEnd w:id="6006"/>
      <w:bookmarkEnd w:id="6007"/>
      <w:bookmarkEnd w:id="6008"/>
      <w:bookmarkEnd w:id="6009"/>
    </w:p>
    <w:bookmarkEnd w:id="601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11" w:name="_Toc60777432"/>
      <w:bookmarkStart w:id="6012" w:name="_Toc193446465"/>
      <w:bookmarkStart w:id="6013" w:name="_Toc193452270"/>
      <w:bookmarkStart w:id="6014" w:name="_Toc193463542"/>
      <w:bookmarkStart w:id="6015" w:name="_Toc201295829"/>
      <w:bookmarkStart w:id="6016" w:name="MCCQCTEMPBM_00000548"/>
      <w:r w:rsidRPr="00EE6E73">
        <w:t>–</w:t>
      </w:r>
      <w:r w:rsidRPr="00EE6E73">
        <w:tab/>
      </w:r>
      <w:r w:rsidRPr="00EE6E73">
        <w:rPr>
          <w:i/>
          <w:noProof/>
        </w:rPr>
        <w:t>CA-BandwidthClassEUTRA</w:t>
      </w:r>
      <w:bookmarkEnd w:id="6011"/>
      <w:bookmarkEnd w:id="6012"/>
      <w:bookmarkEnd w:id="6013"/>
      <w:bookmarkEnd w:id="6014"/>
      <w:bookmarkEnd w:id="6015"/>
    </w:p>
    <w:bookmarkEnd w:id="601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17" w:name="_Toc60777433"/>
      <w:bookmarkStart w:id="6018" w:name="_Toc193446466"/>
      <w:bookmarkStart w:id="6019" w:name="_Toc193452271"/>
      <w:bookmarkStart w:id="6020" w:name="_Toc193463543"/>
      <w:bookmarkStart w:id="6021" w:name="_Toc201295830"/>
      <w:bookmarkStart w:id="6022" w:name="MCCQCTEMPBM_00000549"/>
      <w:r w:rsidRPr="00EE6E73">
        <w:t>–</w:t>
      </w:r>
      <w:r w:rsidRPr="00EE6E73">
        <w:tab/>
      </w:r>
      <w:r w:rsidRPr="00EE6E73">
        <w:rPr>
          <w:i/>
          <w:noProof/>
        </w:rPr>
        <w:t>CA-BandwidthClassNR</w:t>
      </w:r>
      <w:bookmarkEnd w:id="6017"/>
      <w:bookmarkEnd w:id="6018"/>
      <w:bookmarkEnd w:id="6019"/>
      <w:bookmarkEnd w:id="6020"/>
      <w:bookmarkEnd w:id="6021"/>
    </w:p>
    <w:bookmarkEnd w:id="602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23" w:name="_Toc60777434"/>
      <w:bookmarkStart w:id="6024" w:name="_Toc193446467"/>
      <w:bookmarkStart w:id="6025" w:name="_Toc193452272"/>
      <w:bookmarkStart w:id="6026" w:name="_Toc193463544"/>
      <w:bookmarkStart w:id="6027" w:name="_Toc201295831"/>
      <w:bookmarkStart w:id="6028" w:name="MCCQCTEMPBM_00000550"/>
      <w:r w:rsidRPr="00EE6E73">
        <w:t>–</w:t>
      </w:r>
      <w:r w:rsidRPr="00EE6E73">
        <w:tab/>
      </w:r>
      <w:r w:rsidRPr="00EE6E73">
        <w:rPr>
          <w:i/>
          <w:noProof/>
        </w:rPr>
        <w:t>CA-ParametersEUTRA</w:t>
      </w:r>
      <w:bookmarkEnd w:id="6023"/>
      <w:bookmarkEnd w:id="6024"/>
      <w:bookmarkEnd w:id="6025"/>
      <w:bookmarkEnd w:id="6026"/>
      <w:bookmarkEnd w:id="6027"/>
    </w:p>
    <w:bookmarkEnd w:id="602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29" w:name="_Toc60777435"/>
      <w:bookmarkStart w:id="6030" w:name="_Toc193446468"/>
      <w:bookmarkStart w:id="6031" w:name="_Toc193452273"/>
      <w:bookmarkStart w:id="6032" w:name="_Toc193463545"/>
      <w:bookmarkStart w:id="6033" w:name="_Toc201295832"/>
      <w:bookmarkStart w:id="6034" w:name="MCCQCTEMPBM_00000551"/>
      <w:r w:rsidRPr="00EE6E73">
        <w:t>–</w:t>
      </w:r>
      <w:r w:rsidRPr="00EE6E73">
        <w:tab/>
      </w:r>
      <w:r w:rsidRPr="00EE6E73">
        <w:rPr>
          <w:i/>
        </w:rPr>
        <w:t>CA-ParametersNR</w:t>
      </w:r>
      <w:bookmarkEnd w:id="6029"/>
      <w:bookmarkEnd w:id="6030"/>
      <w:bookmarkEnd w:id="6031"/>
      <w:bookmarkEnd w:id="6032"/>
      <w:bookmarkEnd w:id="6033"/>
    </w:p>
    <w:bookmarkEnd w:id="603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lastRenderedPageBreak/>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35" w:name="_Hlk159944578"/>
      <w:r w:rsidRPr="00EE6E73">
        <w:t>supportedAggBW-FR1-r17</w:t>
      </w:r>
      <w:bookmarkEnd w:id="603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3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3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37" w:name="_Hlk159940737"/>
      <w:r w:rsidRPr="00EE6E73">
        <w:rPr>
          <w:color w:val="993366"/>
        </w:rPr>
        <w:t>OPTIONAL</w:t>
      </w:r>
      <w:r w:rsidRPr="00EE6E73">
        <w:t>,</w:t>
      </w:r>
      <w:bookmarkEnd w:id="603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38" w:name="_Hlk170309843"/>
      <w:r w:rsidRPr="00EE6E73">
        <w:t>maxNrofPdcch-BlindDetection</w:t>
      </w:r>
      <w:r w:rsidR="000E685E" w:rsidRPr="00EE6E73">
        <w:t>Mixed-1-r16</w:t>
      </w:r>
      <w:bookmarkEnd w:id="603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39" w:name="_Hlk170309863"/>
      <w:r w:rsidRPr="00EE6E73">
        <w:t>PDCCH-BlindDetectionCA-Mixed</w:t>
      </w:r>
      <w:r w:rsidR="000E685E" w:rsidRPr="00EE6E73">
        <w:t>Ext-r16</w:t>
      </w:r>
      <w:bookmarkEnd w:id="603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lastRenderedPageBreak/>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40" w:name="_Toc60777436"/>
      <w:bookmarkStart w:id="6041" w:name="_Toc193446469"/>
      <w:bookmarkStart w:id="6042" w:name="_Toc193452274"/>
      <w:bookmarkStart w:id="6043" w:name="_Toc193463546"/>
      <w:bookmarkStart w:id="6044" w:name="_Toc201295833"/>
      <w:bookmarkStart w:id="6045" w:name="MCCQCTEMPBM_00000552"/>
      <w:r w:rsidRPr="00EE6E73">
        <w:t>–</w:t>
      </w:r>
      <w:r w:rsidRPr="00EE6E73">
        <w:tab/>
      </w:r>
      <w:r w:rsidRPr="00EE6E73">
        <w:rPr>
          <w:i/>
          <w:iCs/>
        </w:rPr>
        <w:t>CA-ParametersNRDC</w:t>
      </w:r>
      <w:bookmarkEnd w:id="6040"/>
      <w:bookmarkEnd w:id="6041"/>
      <w:bookmarkEnd w:id="6042"/>
      <w:bookmarkEnd w:id="6043"/>
      <w:bookmarkEnd w:id="6044"/>
    </w:p>
    <w:bookmarkEnd w:id="604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46" w:name="_Hlk159944691"/>
      <w:r w:rsidRPr="00EE6E73">
        <w:t>ca-ParametersNR-ForDC-v1780</w:t>
      </w:r>
      <w:bookmarkEnd w:id="604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47" w:name="_Toc60777437"/>
      <w:bookmarkStart w:id="6048" w:name="_Toc193446470"/>
      <w:bookmarkStart w:id="6049" w:name="_Toc193452275"/>
      <w:bookmarkStart w:id="6050" w:name="_Toc193463547"/>
      <w:bookmarkStart w:id="6051" w:name="_Toc201295834"/>
      <w:bookmarkStart w:id="6052" w:name="MCCQCTEMPBM_00000553"/>
      <w:r w:rsidRPr="00EE6E73">
        <w:rPr>
          <w:rFonts w:eastAsia="宋体"/>
        </w:rPr>
        <w:t>–</w:t>
      </w:r>
      <w:r w:rsidRPr="00EE6E73">
        <w:rPr>
          <w:rFonts w:eastAsia="宋体"/>
        </w:rPr>
        <w:tab/>
      </w:r>
      <w:r w:rsidRPr="00EE6E73">
        <w:rPr>
          <w:rFonts w:eastAsia="宋体"/>
          <w:i/>
          <w:lang w:eastAsia="en-GB"/>
        </w:rPr>
        <w:t>CarrierAggregationVariant</w:t>
      </w:r>
      <w:bookmarkEnd w:id="6047"/>
      <w:bookmarkEnd w:id="6048"/>
      <w:bookmarkEnd w:id="6049"/>
      <w:bookmarkEnd w:id="6050"/>
      <w:bookmarkEnd w:id="6051"/>
    </w:p>
    <w:bookmarkEnd w:id="605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53" w:name="_Toc60777438"/>
      <w:bookmarkStart w:id="6054" w:name="_Toc193446471"/>
      <w:bookmarkStart w:id="6055" w:name="_Toc193452276"/>
      <w:bookmarkStart w:id="6056" w:name="_Toc193463548"/>
      <w:bookmarkStart w:id="6057" w:name="_Toc201295835"/>
      <w:bookmarkStart w:id="6058" w:name="MCCQCTEMPBM_00000554"/>
      <w:r w:rsidRPr="00EE6E73">
        <w:t>–</w:t>
      </w:r>
      <w:r w:rsidRPr="00EE6E73">
        <w:tab/>
      </w:r>
      <w:r w:rsidRPr="00EE6E73">
        <w:rPr>
          <w:i/>
        </w:rPr>
        <w:t>CodebookParameters</w:t>
      </w:r>
      <w:bookmarkEnd w:id="6053"/>
      <w:bookmarkEnd w:id="6054"/>
      <w:bookmarkEnd w:id="6055"/>
      <w:bookmarkEnd w:id="6056"/>
      <w:bookmarkEnd w:id="6057"/>
    </w:p>
    <w:bookmarkEnd w:id="605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59" w:name="_Toc193446472"/>
      <w:bookmarkStart w:id="6060" w:name="_Toc193452277"/>
      <w:bookmarkStart w:id="6061" w:name="_Toc193463549"/>
      <w:bookmarkStart w:id="6062" w:name="_Toc201295836"/>
      <w:bookmarkStart w:id="6063" w:name="MCCQCTEMPBM_00000555"/>
      <w:r w:rsidRPr="00EE6E73">
        <w:t>–</w:t>
      </w:r>
      <w:r w:rsidRPr="00EE6E73">
        <w:tab/>
      </w:r>
      <w:r w:rsidRPr="00EE6E73">
        <w:rPr>
          <w:i/>
          <w:iCs/>
        </w:rPr>
        <w:t>DL-PRS-MeasurementWithRxFH-RRC-Connected</w:t>
      </w:r>
      <w:bookmarkEnd w:id="6059"/>
      <w:bookmarkEnd w:id="6060"/>
      <w:bookmarkEnd w:id="6061"/>
      <w:bookmarkEnd w:id="6062"/>
    </w:p>
    <w:bookmarkEnd w:id="606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64" w:name="_Hlk159176511"/>
      <w:r w:rsidRPr="00EE6E73">
        <w:t>PRS measurement with Rx frequency hopping within a measurement gap and measurement reporting in RRC_CONNECTED for RedCap UEs</w:t>
      </w:r>
      <w:bookmarkEnd w:id="606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65" w:name="_Toc193446473"/>
      <w:bookmarkStart w:id="6066" w:name="_Toc193452278"/>
      <w:bookmarkStart w:id="6067" w:name="_Toc193463550"/>
      <w:bookmarkStart w:id="6068" w:name="_Toc201295837"/>
      <w:bookmarkStart w:id="6069" w:name="MCCQCTEMPBM_00000556"/>
      <w:r w:rsidRPr="00EE6E73">
        <w:t>–</w:t>
      </w:r>
      <w:r w:rsidRPr="00EE6E73">
        <w:tab/>
      </w:r>
      <w:r w:rsidRPr="00EE6E73">
        <w:rPr>
          <w:i/>
          <w:iCs/>
        </w:rPr>
        <w:t>ERedCapParameters</w:t>
      </w:r>
      <w:bookmarkEnd w:id="6065"/>
      <w:bookmarkEnd w:id="6066"/>
      <w:bookmarkEnd w:id="6067"/>
      <w:bookmarkEnd w:id="6068"/>
    </w:p>
    <w:bookmarkEnd w:id="606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70" w:name="_Toc60777439"/>
      <w:bookmarkStart w:id="6071" w:name="_Toc193446474"/>
      <w:bookmarkStart w:id="6072" w:name="_Toc193452279"/>
      <w:bookmarkStart w:id="6073" w:name="_Toc193463551"/>
      <w:bookmarkStart w:id="6074" w:name="_Toc201295838"/>
      <w:bookmarkStart w:id="6075" w:name="MCCQCTEMPBM_00000557"/>
      <w:r w:rsidRPr="00EE6E73">
        <w:t>–</w:t>
      </w:r>
      <w:r w:rsidRPr="00EE6E73">
        <w:tab/>
      </w:r>
      <w:r w:rsidRPr="00EE6E73">
        <w:rPr>
          <w:i/>
        </w:rPr>
        <w:t>FeatureSetCombination</w:t>
      </w:r>
      <w:bookmarkEnd w:id="6070"/>
      <w:bookmarkEnd w:id="6071"/>
      <w:bookmarkEnd w:id="6072"/>
      <w:bookmarkEnd w:id="6073"/>
      <w:bookmarkEnd w:id="6074"/>
    </w:p>
    <w:bookmarkEnd w:id="607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76" w:name="_Toc60777440"/>
      <w:bookmarkStart w:id="6077" w:name="_Toc193446475"/>
      <w:bookmarkStart w:id="6078" w:name="_Toc193452280"/>
      <w:bookmarkStart w:id="6079" w:name="_Toc193463552"/>
      <w:bookmarkStart w:id="6080" w:name="_Toc201295839"/>
      <w:bookmarkStart w:id="6081" w:name="MCCQCTEMPBM_00000558"/>
      <w:r w:rsidRPr="00EE6E73">
        <w:t>–</w:t>
      </w:r>
      <w:r w:rsidRPr="00EE6E73">
        <w:tab/>
      </w:r>
      <w:r w:rsidRPr="00EE6E73">
        <w:rPr>
          <w:i/>
        </w:rPr>
        <w:t>FeatureSetCombinationId</w:t>
      </w:r>
      <w:bookmarkEnd w:id="6076"/>
      <w:bookmarkEnd w:id="6077"/>
      <w:bookmarkEnd w:id="6078"/>
      <w:bookmarkEnd w:id="6079"/>
      <w:bookmarkEnd w:id="6080"/>
    </w:p>
    <w:bookmarkEnd w:id="608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82" w:name="_Toc60777441"/>
      <w:bookmarkStart w:id="6083" w:name="_Toc193446476"/>
      <w:bookmarkStart w:id="6084" w:name="_Toc193452281"/>
      <w:bookmarkStart w:id="6085" w:name="_Toc193463553"/>
      <w:bookmarkStart w:id="6086" w:name="_Toc201295840"/>
      <w:bookmarkStart w:id="6087" w:name="MCCQCTEMPBM_00000559"/>
      <w:r w:rsidRPr="00EE6E73">
        <w:t>–</w:t>
      </w:r>
      <w:r w:rsidRPr="00EE6E73">
        <w:tab/>
      </w:r>
      <w:r w:rsidRPr="00EE6E73">
        <w:rPr>
          <w:i/>
        </w:rPr>
        <w:t>FeatureSetDownlink</w:t>
      </w:r>
      <w:bookmarkEnd w:id="6082"/>
      <w:bookmarkEnd w:id="6083"/>
      <w:bookmarkEnd w:id="6084"/>
      <w:bookmarkEnd w:id="6085"/>
      <w:bookmarkEnd w:id="6086"/>
    </w:p>
    <w:bookmarkEnd w:id="608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88" w:name="_Toc60777442"/>
      <w:bookmarkStart w:id="6089" w:name="_Toc193446477"/>
      <w:bookmarkStart w:id="6090" w:name="_Toc193452282"/>
      <w:bookmarkStart w:id="6091" w:name="_Toc193463554"/>
      <w:bookmarkStart w:id="6092" w:name="_Toc201295841"/>
      <w:bookmarkStart w:id="6093" w:name="MCCQCTEMPBM_00000560"/>
      <w:r w:rsidRPr="00EE6E73">
        <w:t>–</w:t>
      </w:r>
      <w:r w:rsidRPr="00EE6E73">
        <w:tab/>
      </w:r>
      <w:r w:rsidRPr="00EE6E73">
        <w:rPr>
          <w:i/>
        </w:rPr>
        <w:t>FeatureSetDownlinkId</w:t>
      </w:r>
      <w:bookmarkEnd w:id="6088"/>
      <w:bookmarkEnd w:id="6089"/>
      <w:bookmarkEnd w:id="6090"/>
      <w:bookmarkEnd w:id="6091"/>
      <w:bookmarkEnd w:id="6092"/>
    </w:p>
    <w:bookmarkEnd w:id="609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94" w:name="_Toc60777443"/>
      <w:bookmarkStart w:id="6095" w:name="_Toc193446478"/>
      <w:bookmarkStart w:id="6096" w:name="_Toc193452283"/>
      <w:bookmarkStart w:id="6097" w:name="_Toc193463555"/>
      <w:bookmarkStart w:id="6098" w:name="_Toc201295842"/>
      <w:bookmarkStart w:id="6099" w:name="MCCQCTEMPBM_00000561"/>
      <w:r w:rsidRPr="00EE6E73">
        <w:t>–</w:t>
      </w:r>
      <w:r w:rsidRPr="00EE6E73">
        <w:tab/>
      </w:r>
      <w:r w:rsidRPr="00EE6E73">
        <w:rPr>
          <w:i/>
          <w:noProof/>
        </w:rPr>
        <w:t>FeatureSetDownlinkPerCC</w:t>
      </w:r>
      <w:bookmarkEnd w:id="6094"/>
      <w:bookmarkEnd w:id="6095"/>
      <w:bookmarkEnd w:id="6096"/>
      <w:bookmarkEnd w:id="6097"/>
      <w:bookmarkEnd w:id="6098"/>
    </w:p>
    <w:bookmarkEnd w:id="609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00" w:name="_Hlk159400752"/>
      <w:r w:rsidRPr="00EE6E73">
        <w:rPr>
          <w:color w:val="808080"/>
        </w:rPr>
        <w:t>Supports scheduling restriction relaxation and measurement restriction relaxation</w:t>
      </w:r>
      <w:bookmarkEnd w:id="610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01" w:name="_Toc60777444"/>
      <w:bookmarkStart w:id="6102" w:name="_Toc193446479"/>
      <w:bookmarkStart w:id="6103" w:name="_Toc193452284"/>
      <w:bookmarkStart w:id="6104" w:name="_Toc193463556"/>
      <w:bookmarkStart w:id="6105" w:name="_Toc201295843"/>
      <w:bookmarkStart w:id="6106" w:name="MCCQCTEMPBM_00000562"/>
      <w:r w:rsidRPr="00EE6E73">
        <w:t>–</w:t>
      </w:r>
      <w:r w:rsidRPr="00EE6E73">
        <w:tab/>
      </w:r>
      <w:r w:rsidRPr="00EE6E73">
        <w:rPr>
          <w:i/>
        </w:rPr>
        <w:t>FeatureSetDownlinkPerCC-Id</w:t>
      </w:r>
      <w:bookmarkEnd w:id="6101"/>
      <w:bookmarkEnd w:id="6102"/>
      <w:bookmarkEnd w:id="6103"/>
      <w:bookmarkEnd w:id="6104"/>
      <w:bookmarkEnd w:id="6105"/>
    </w:p>
    <w:bookmarkEnd w:id="610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07" w:name="_Toc60777445"/>
      <w:bookmarkStart w:id="6108" w:name="_Toc193446480"/>
      <w:bookmarkStart w:id="6109" w:name="_Toc193452285"/>
      <w:bookmarkStart w:id="6110" w:name="_Toc193463557"/>
      <w:bookmarkStart w:id="6111" w:name="_Toc201295844"/>
      <w:bookmarkStart w:id="6112" w:name="MCCQCTEMPBM_00000563"/>
      <w:r w:rsidRPr="00EE6E73">
        <w:t>–</w:t>
      </w:r>
      <w:r w:rsidRPr="00EE6E73">
        <w:tab/>
      </w:r>
      <w:r w:rsidRPr="00EE6E73">
        <w:rPr>
          <w:i/>
        </w:rPr>
        <w:t>FeatureSetEUTRA-DownlinkId</w:t>
      </w:r>
      <w:bookmarkEnd w:id="6107"/>
      <w:bookmarkEnd w:id="6108"/>
      <w:bookmarkEnd w:id="6109"/>
      <w:bookmarkEnd w:id="6110"/>
      <w:bookmarkEnd w:id="6111"/>
    </w:p>
    <w:bookmarkEnd w:id="611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13" w:name="_Toc60777446"/>
      <w:bookmarkStart w:id="6114" w:name="_Toc193446481"/>
      <w:bookmarkStart w:id="6115" w:name="_Toc193452286"/>
      <w:bookmarkStart w:id="6116" w:name="_Toc193463558"/>
      <w:bookmarkStart w:id="6117" w:name="_Toc201295845"/>
      <w:bookmarkStart w:id="6118" w:name="MCCQCTEMPBM_00000564"/>
      <w:r w:rsidRPr="00EE6E73">
        <w:rPr>
          <w:rFonts w:eastAsia="Malgun Gothic"/>
        </w:rPr>
        <w:t>–</w:t>
      </w:r>
      <w:r w:rsidRPr="00EE6E73">
        <w:rPr>
          <w:rFonts w:eastAsia="Malgun Gothic"/>
        </w:rPr>
        <w:tab/>
      </w:r>
      <w:r w:rsidRPr="00EE6E73">
        <w:rPr>
          <w:rFonts w:eastAsia="Malgun Gothic"/>
          <w:i/>
        </w:rPr>
        <w:t>FeatureSetEUTRA-UplinkId</w:t>
      </w:r>
      <w:bookmarkEnd w:id="6113"/>
      <w:bookmarkEnd w:id="6114"/>
      <w:bookmarkEnd w:id="6115"/>
      <w:bookmarkEnd w:id="6116"/>
      <w:bookmarkEnd w:id="6117"/>
    </w:p>
    <w:bookmarkEnd w:id="611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19" w:name="_Toc60777447"/>
      <w:bookmarkStart w:id="6120" w:name="_Toc193446482"/>
      <w:bookmarkStart w:id="6121" w:name="_Toc193452287"/>
      <w:bookmarkStart w:id="6122" w:name="_Toc193463559"/>
      <w:bookmarkStart w:id="6123" w:name="_Toc201295846"/>
      <w:bookmarkStart w:id="6124" w:name="MCCQCTEMPBM_00000565"/>
      <w:r w:rsidRPr="00EE6E73">
        <w:t>–</w:t>
      </w:r>
      <w:r w:rsidRPr="00EE6E73">
        <w:tab/>
      </w:r>
      <w:r w:rsidRPr="00EE6E73">
        <w:rPr>
          <w:i/>
        </w:rPr>
        <w:t>FeatureSets</w:t>
      </w:r>
      <w:bookmarkEnd w:id="6119"/>
      <w:bookmarkEnd w:id="6120"/>
      <w:bookmarkEnd w:id="6121"/>
      <w:bookmarkEnd w:id="6122"/>
      <w:bookmarkEnd w:id="6123"/>
    </w:p>
    <w:bookmarkEnd w:id="612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25" w:name="_Toc60777448"/>
      <w:bookmarkStart w:id="6126" w:name="_Toc193446483"/>
      <w:bookmarkStart w:id="6127" w:name="_Toc193452288"/>
      <w:bookmarkStart w:id="6128" w:name="_Toc193463560"/>
      <w:bookmarkStart w:id="6129" w:name="_Toc201295847"/>
      <w:bookmarkStart w:id="6130" w:name="MCCQCTEMPBM_00000566"/>
      <w:r w:rsidRPr="00EE6E73">
        <w:t>–</w:t>
      </w:r>
      <w:r w:rsidRPr="00EE6E73">
        <w:tab/>
      </w:r>
      <w:r w:rsidRPr="00EE6E73">
        <w:rPr>
          <w:i/>
        </w:rPr>
        <w:t>FeatureSetUplink</w:t>
      </w:r>
      <w:bookmarkEnd w:id="6125"/>
      <w:bookmarkEnd w:id="6126"/>
      <w:bookmarkEnd w:id="6127"/>
      <w:bookmarkEnd w:id="6128"/>
      <w:bookmarkEnd w:id="6129"/>
    </w:p>
    <w:bookmarkEnd w:id="613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31" w:name="_Toc60777449"/>
      <w:bookmarkStart w:id="6132" w:name="_Toc193446484"/>
      <w:bookmarkStart w:id="6133" w:name="_Toc193452289"/>
      <w:bookmarkStart w:id="6134" w:name="_Toc193463561"/>
      <w:bookmarkStart w:id="6135" w:name="_Toc201295848"/>
      <w:bookmarkStart w:id="6136" w:name="MCCQCTEMPBM_00000567"/>
      <w:r w:rsidRPr="00EE6E73">
        <w:rPr>
          <w:rFonts w:eastAsia="Malgun Gothic"/>
        </w:rPr>
        <w:t>–</w:t>
      </w:r>
      <w:r w:rsidRPr="00EE6E73">
        <w:rPr>
          <w:rFonts w:eastAsia="Malgun Gothic"/>
        </w:rPr>
        <w:tab/>
      </w:r>
      <w:r w:rsidRPr="00EE6E73">
        <w:rPr>
          <w:rFonts w:eastAsia="Malgun Gothic"/>
          <w:i/>
        </w:rPr>
        <w:t>FeatureSetUplinkId</w:t>
      </w:r>
      <w:bookmarkEnd w:id="6131"/>
      <w:bookmarkEnd w:id="6132"/>
      <w:bookmarkEnd w:id="6133"/>
      <w:bookmarkEnd w:id="6134"/>
      <w:bookmarkEnd w:id="6135"/>
    </w:p>
    <w:bookmarkEnd w:id="613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37" w:name="_Toc60777450"/>
      <w:bookmarkStart w:id="6138" w:name="_Toc193446485"/>
      <w:bookmarkStart w:id="6139" w:name="_Toc193452290"/>
      <w:bookmarkStart w:id="6140" w:name="_Toc193463562"/>
      <w:bookmarkStart w:id="6141" w:name="_Toc201295849"/>
      <w:bookmarkStart w:id="6142" w:name="MCCQCTEMPBM_00000568"/>
      <w:r w:rsidRPr="00EE6E73">
        <w:t>–</w:t>
      </w:r>
      <w:r w:rsidRPr="00EE6E73">
        <w:tab/>
      </w:r>
      <w:r w:rsidRPr="00EE6E73">
        <w:rPr>
          <w:i/>
          <w:noProof/>
        </w:rPr>
        <w:t>FeatureSetUplinkPerCC</w:t>
      </w:r>
      <w:bookmarkEnd w:id="6137"/>
      <w:bookmarkEnd w:id="6138"/>
      <w:bookmarkEnd w:id="6139"/>
      <w:bookmarkEnd w:id="6140"/>
      <w:bookmarkEnd w:id="6141"/>
    </w:p>
    <w:bookmarkEnd w:id="614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43" w:name="_Toc60777451"/>
      <w:bookmarkStart w:id="6144" w:name="_Toc193446486"/>
      <w:bookmarkStart w:id="6145" w:name="_Toc193452291"/>
      <w:bookmarkStart w:id="6146" w:name="_Toc193463563"/>
      <w:bookmarkStart w:id="6147" w:name="_Toc201295850"/>
      <w:bookmarkStart w:id="6148" w:name="MCCQCTEMPBM_00000569"/>
      <w:r w:rsidRPr="00EE6E73">
        <w:t>–</w:t>
      </w:r>
      <w:r w:rsidRPr="00EE6E73">
        <w:tab/>
      </w:r>
      <w:r w:rsidRPr="00EE6E73">
        <w:rPr>
          <w:i/>
        </w:rPr>
        <w:t>FeatureSetUplinkPerCC-Id</w:t>
      </w:r>
      <w:bookmarkEnd w:id="6143"/>
      <w:bookmarkEnd w:id="6144"/>
      <w:bookmarkEnd w:id="6145"/>
      <w:bookmarkEnd w:id="6146"/>
      <w:bookmarkEnd w:id="6147"/>
    </w:p>
    <w:bookmarkEnd w:id="614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49" w:name="_Toc60777452"/>
      <w:bookmarkStart w:id="6150" w:name="_Toc193446487"/>
      <w:bookmarkStart w:id="6151" w:name="_Toc193452292"/>
      <w:bookmarkStart w:id="6152" w:name="_Toc193463564"/>
      <w:bookmarkStart w:id="6153" w:name="_Toc201295851"/>
      <w:bookmarkStart w:id="6154" w:name="MCCQCTEMPBM_00000570"/>
      <w:r w:rsidRPr="00EE6E73">
        <w:t>–</w:t>
      </w:r>
      <w:r w:rsidRPr="00EE6E73">
        <w:tab/>
      </w:r>
      <w:r w:rsidRPr="00EE6E73">
        <w:rPr>
          <w:i/>
          <w:noProof/>
        </w:rPr>
        <w:t>FreqBandIndicatorEUTRA</w:t>
      </w:r>
      <w:bookmarkEnd w:id="6149"/>
      <w:bookmarkEnd w:id="6150"/>
      <w:bookmarkEnd w:id="6151"/>
      <w:bookmarkEnd w:id="6152"/>
      <w:bookmarkEnd w:id="6153"/>
    </w:p>
    <w:bookmarkEnd w:id="615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55" w:name="_Toc60777453"/>
      <w:bookmarkStart w:id="6156" w:name="_Toc193446488"/>
      <w:bookmarkStart w:id="6157" w:name="_Toc193452293"/>
      <w:bookmarkStart w:id="6158" w:name="_Toc193463565"/>
      <w:bookmarkStart w:id="6159" w:name="_Toc201295852"/>
      <w:bookmarkStart w:id="6160" w:name="MCCQCTEMPBM_00000571"/>
      <w:r w:rsidRPr="00EE6E73">
        <w:t>–</w:t>
      </w:r>
      <w:r w:rsidRPr="00EE6E73">
        <w:tab/>
      </w:r>
      <w:r w:rsidRPr="00EE6E73">
        <w:rPr>
          <w:i/>
          <w:noProof/>
        </w:rPr>
        <w:t>FreqBandList</w:t>
      </w:r>
      <w:bookmarkEnd w:id="6155"/>
      <w:bookmarkEnd w:id="6156"/>
      <w:bookmarkEnd w:id="6157"/>
      <w:bookmarkEnd w:id="6158"/>
      <w:bookmarkEnd w:id="6159"/>
    </w:p>
    <w:bookmarkEnd w:id="616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61" w:name="_Toc60777454"/>
      <w:bookmarkStart w:id="6162" w:name="_Toc193446489"/>
      <w:bookmarkStart w:id="6163" w:name="_Toc193452294"/>
      <w:bookmarkStart w:id="6164" w:name="_Toc193463566"/>
      <w:bookmarkStart w:id="6165" w:name="_Toc201295853"/>
      <w:bookmarkStart w:id="6166" w:name="MCCQCTEMPBM_00000572"/>
      <w:r w:rsidRPr="00EE6E73">
        <w:t>–</w:t>
      </w:r>
      <w:r w:rsidRPr="00EE6E73">
        <w:tab/>
      </w:r>
      <w:r w:rsidRPr="00EE6E73">
        <w:rPr>
          <w:i/>
          <w:noProof/>
        </w:rPr>
        <w:t>FreqSeparationClass</w:t>
      </w:r>
      <w:bookmarkEnd w:id="6161"/>
      <w:bookmarkEnd w:id="6162"/>
      <w:bookmarkEnd w:id="6163"/>
      <w:bookmarkEnd w:id="6164"/>
      <w:bookmarkEnd w:id="6165"/>
    </w:p>
    <w:bookmarkEnd w:id="616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67" w:name="_Toc60777455"/>
      <w:bookmarkStart w:id="6168" w:name="_Toc193446490"/>
      <w:bookmarkStart w:id="6169" w:name="_Toc193452295"/>
      <w:bookmarkStart w:id="6170" w:name="_Toc193463567"/>
      <w:bookmarkStart w:id="6171" w:name="_Toc201295854"/>
      <w:bookmarkStart w:id="6172" w:name="MCCQCTEMPBM_00000573"/>
      <w:r w:rsidRPr="00EE6E73">
        <w:rPr>
          <w:i/>
          <w:iCs/>
        </w:rPr>
        <w:t>–</w:t>
      </w:r>
      <w:r w:rsidRPr="00EE6E73">
        <w:rPr>
          <w:i/>
          <w:iCs/>
        </w:rPr>
        <w:tab/>
      </w:r>
      <w:r w:rsidRPr="00EE6E73">
        <w:rPr>
          <w:i/>
          <w:iCs/>
          <w:noProof/>
        </w:rPr>
        <w:t>FreqSeparationClassDL-Only</w:t>
      </w:r>
      <w:bookmarkEnd w:id="6167"/>
      <w:bookmarkEnd w:id="6168"/>
      <w:bookmarkEnd w:id="6169"/>
      <w:bookmarkEnd w:id="6170"/>
      <w:bookmarkEnd w:id="6171"/>
    </w:p>
    <w:bookmarkEnd w:id="617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73" w:name="_Toc193446491"/>
      <w:bookmarkStart w:id="6174" w:name="_Toc193452296"/>
      <w:bookmarkStart w:id="6175" w:name="_Toc193463568"/>
      <w:bookmarkStart w:id="6176" w:name="_Toc201295855"/>
      <w:bookmarkStart w:id="6177" w:name="MCCQCTEMPBM_00000574"/>
      <w:r w:rsidRPr="00EE6E73">
        <w:lastRenderedPageBreak/>
        <w:t>–</w:t>
      </w:r>
      <w:r w:rsidRPr="00EE6E73">
        <w:tab/>
      </w:r>
      <w:r w:rsidRPr="00EE6E73">
        <w:rPr>
          <w:i/>
        </w:rPr>
        <w:t>FR2-2-AccessParamsPerBand</w:t>
      </w:r>
      <w:bookmarkEnd w:id="6173"/>
      <w:bookmarkEnd w:id="6174"/>
      <w:bookmarkEnd w:id="6175"/>
      <w:bookmarkEnd w:id="6176"/>
    </w:p>
    <w:bookmarkEnd w:id="617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78" w:name="_Toc60777456"/>
      <w:bookmarkStart w:id="6179" w:name="_Toc193446492"/>
      <w:bookmarkStart w:id="6180" w:name="_Toc193452297"/>
      <w:bookmarkStart w:id="6181" w:name="_Toc193463569"/>
      <w:bookmarkStart w:id="6182" w:name="_Toc201295856"/>
      <w:bookmarkStart w:id="6183" w:name="MCCQCTEMPBM_00000575"/>
      <w:r w:rsidRPr="00EE6E73">
        <w:t>–</w:t>
      </w:r>
      <w:r w:rsidRPr="00EE6E73">
        <w:tab/>
      </w:r>
      <w:r w:rsidRPr="00EE6E73">
        <w:rPr>
          <w:i/>
          <w:iCs/>
        </w:rPr>
        <w:t>HighSpeedParameters</w:t>
      </w:r>
      <w:bookmarkEnd w:id="6178"/>
      <w:bookmarkEnd w:id="6179"/>
      <w:bookmarkEnd w:id="6180"/>
      <w:bookmarkEnd w:id="6181"/>
      <w:bookmarkEnd w:id="6182"/>
    </w:p>
    <w:bookmarkEnd w:id="618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84" w:name="_Toc60777457"/>
      <w:bookmarkStart w:id="6185" w:name="_Toc193446493"/>
      <w:bookmarkStart w:id="6186" w:name="_Toc193452298"/>
      <w:bookmarkStart w:id="6187" w:name="_Toc193463570"/>
      <w:bookmarkStart w:id="6188" w:name="_Toc201295857"/>
      <w:bookmarkStart w:id="6189" w:name="MCCQCTEMPBM_00000576"/>
      <w:r w:rsidRPr="00EE6E73">
        <w:t>–</w:t>
      </w:r>
      <w:r w:rsidRPr="00EE6E73">
        <w:tab/>
      </w:r>
      <w:r w:rsidRPr="00EE6E73">
        <w:rPr>
          <w:i/>
          <w:noProof/>
        </w:rPr>
        <w:t>IMS-Parameters</w:t>
      </w:r>
      <w:bookmarkEnd w:id="6184"/>
      <w:bookmarkEnd w:id="6185"/>
      <w:bookmarkEnd w:id="6186"/>
      <w:bookmarkEnd w:id="6187"/>
      <w:bookmarkEnd w:id="6188"/>
    </w:p>
    <w:bookmarkEnd w:id="618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90" w:name="_Toc60777458"/>
      <w:bookmarkStart w:id="6191" w:name="_Toc193446494"/>
      <w:bookmarkStart w:id="6192" w:name="_Toc193452299"/>
      <w:bookmarkStart w:id="6193" w:name="_Toc193463571"/>
      <w:bookmarkStart w:id="6194" w:name="_Toc201295858"/>
      <w:bookmarkStart w:id="6195" w:name="MCCQCTEMPBM_00000577"/>
      <w:r w:rsidRPr="00EE6E73">
        <w:lastRenderedPageBreak/>
        <w:t>–</w:t>
      </w:r>
      <w:r w:rsidRPr="00EE6E73">
        <w:tab/>
      </w:r>
      <w:r w:rsidRPr="00EE6E73">
        <w:rPr>
          <w:i/>
        </w:rPr>
        <w:t>InterRAT-Parameters</w:t>
      </w:r>
      <w:bookmarkEnd w:id="6190"/>
      <w:bookmarkEnd w:id="6191"/>
      <w:bookmarkEnd w:id="6192"/>
      <w:bookmarkEnd w:id="6193"/>
      <w:bookmarkEnd w:id="6194"/>
    </w:p>
    <w:bookmarkEnd w:id="619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lastRenderedPageBreak/>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96" w:name="_Toc60777459"/>
      <w:bookmarkStart w:id="6197" w:name="_Toc193446495"/>
      <w:bookmarkStart w:id="6198" w:name="_Toc193452300"/>
      <w:bookmarkStart w:id="6199" w:name="_Toc193463572"/>
      <w:bookmarkStart w:id="6200" w:name="_Toc201295859"/>
      <w:bookmarkStart w:id="6201" w:name="MCCQCTEMPBM_00000578"/>
      <w:r w:rsidRPr="00EE6E73">
        <w:rPr>
          <w:rFonts w:eastAsia="Malgun Gothic"/>
        </w:rPr>
        <w:t>–</w:t>
      </w:r>
      <w:r w:rsidRPr="00EE6E73">
        <w:rPr>
          <w:rFonts w:eastAsia="Malgun Gothic"/>
        </w:rPr>
        <w:tab/>
      </w:r>
      <w:r w:rsidRPr="00EE6E73">
        <w:rPr>
          <w:rFonts w:eastAsia="Malgun Gothic"/>
          <w:i/>
        </w:rPr>
        <w:t>MAC-Parameters</w:t>
      </w:r>
      <w:bookmarkEnd w:id="6196"/>
      <w:bookmarkEnd w:id="6197"/>
      <w:bookmarkEnd w:id="6198"/>
      <w:bookmarkEnd w:id="6199"/>
      <w:bookmarkEnd w:id="6200"/>
    </w:p>
    <w:bookmarkEnd w:id="620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02" w:name="_Toc60777460"/>
      <w:bookmarkStart w:id="6203" w:name="_Toc193446496"/>
      <w:bookmarkStart w:id="6204" w:name="_Toc193452301"/>
      <w:bookmarkStart w:id="6205" w:name="_Toc193463573"/>
      <w:bookmarkStart w:id="6206" w:name="_Toc201295860"/>
      <w:bookmarkStart w:id="6207" w:name="MCCQCTEMPBM_00000579"/>
      <w:r w:rsidRPr="00EE6E73">
        <w:rPr>
          <w:rFonts w:eastAsia="Malgun Gothic"/>
        </w:rPr>
        <w:t>–</w:t>
      </w:r>
      <w:r w:rsidRPr="00EE6E73">
        <w:rPr>
          <w:rFonts w:eastAsia="Malgun Gothic"/>
        </w:rPr>
        <w:tab/>
      </w:r>
      <w:r w:rsidRPr="00EE6E73">
        <w:rPr>
          <w:rFonts w:eastAsia="Malgun Gothic"/>
          <w:i/>
        </w:rPr>
        <w:t>MeasAndMobParameters</w:t>
      </w:r>
      <w:bookmarkEnd w:id="6202"/>
      <w:bookmarkEnd w:id="6203"/>
      <w:bookmarkEnd w:id="6204"/>
      <w:bookmarkEnd w:id="6205"/>
      <w:bookmarkEnd w:id="6206"/>
    </w:p>
    <w:bookmarkEnd w:id="620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08" w:name="_Toc60777461"/>
      <w:bookmarkStart w:id="6209" w:name="_Toc193446497"/>
      <w:bookmarkStart w:id="6210" w:name="_Toc193452302"/>
      <w:bookmarkStart w:id="6211" w:name="_Toc193463574"/>
      <w:bookmarkStart w:id="6212" w:name="_Toc201295861"/>
      <w:bookmarkStart w:id="6213" w:name="MCCQCTEMPBM_00000580"/>
      <w:r w:rsidRPr="00EE6E73">
        <w:t>–</w:t>
      </w:r>
      <w:r w:rsidRPr="00EE6E73">
        <w:tab/>
      </w:r>
      <w:r w:rsidRPr="00EE6E73">
        <w:rPr>
          <w:i/>
        </w:rPr>
        <w:t>MeasAndMobParametersMRDC</w:t>
      </w:r>
      <w:bookmarkEnd w:id="6208"/>
      <w:bookmarkEnd w:id="6209"/>
      <w:bookmarkEnd w:id="6210"/>
      <w:bookmarkEnd w:id="6211"/>
      <w:bookmarkEnd w:id="6212"/>
    </w:p>
    <w:bookmarkEnd w:id="621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14" w:name="_Toc60777462"/>
      <w:bookmarkStart w:id="6215" w:name="_Toc193446498"/>
      <w:bookmarkStart w:id="6216" w:name="_Toc193452303"/>
      <w:bookmarkStart w:id="6217" w:name="_Toc193463575"/>
      <w:bookmarkStart w:id="6218" w:name="_Toc201295862"/>
      <w:bookmarkStart w:id="6219" w:name="MCCQCTEMPBM_00000581"/>
      <w:r w:rsidRPr="00EE6E73">
        <w:t>–</w:t>
      </w:r>
      <w:r w:rsidRPr="00EE6E73">
        <w:tab/>
      </w:r>
      <w:r w:rsidRPr="00EE6E73">
        <w:rPr>
          <w:i/>
          <w:noProof/>
        </w:rPr>
        <w:t>MIMO-Layers</w:t>
      </w:r>
      <w:bookmarkEnd w:id="6214"/>
      <w:bookmarkEnd w:id="6215"/>
      <w:bookmarkEnd w:id="6216"/>
      <w:bookmarkEnd w:id="6217"/>
      <w:bookmarkEnd w:id="6218"/>
    </w:p>
    <w:bookmarkEnd w:id="621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20" w:name="_Toc60777463"/>
      <w:bookmarkStart w:id="6221" w:name="_Toc193446499"/>
      <w:bookmarkStart w:id="6222" w:name="_Toc193452304"/>
      <w:bookmarkStart w:id="6223" w:name="_Toc193463576"/>
      <w:bookmarkStart w:id="6224" w:name="_Toc201295863"/>
      <w:bookmarkStart w:id="6225" w:name="MCCQCTEMPBM_00000582"/>
      <w:r w:rsidRPr="00EE6E73">
        <w:t>–</w:t>
      </w:r>
      <w:r w:rsidRPr="00EE6E73">
        <w:tab/>
      </w:r>
      <w:r w:rsidRPr="00EE6E73">
        <w:rPr>
          <w:i/>
        </w:rPr>
        <w:t>MIMO-ParametersPerBand</w:t>
      </w:r>
      <w:bookmarkEnd w:id="6220"/>
      <w:bookmarkEnd w:id="6221"/>
      <w:bookmarkEnd w:id="6222"/>
      <w:bookmarkEnd w:id="6223"/>
      <w:bookmarkEnd w:id="6224"/>
    </w:p>
    <w:bookmarkEnd w:id="622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2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2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27" w:name="_Toc60777464"/>
      <w:bookmarkStart w:id="6228" w:name="_Toc193446500"/>
      <w:bookmarkStart w:id="6229" w:name="_Toc193452305"/>
      <w:bookmarkStart w:id="6230" w:name="_Toc193463577"/>
      <w:bookmarkStart w:id="6231" w:name="_Toc201295864"/>
      <w:bookmarkStart w:id="6232" w:name="MCCQCTEMPBM_00000583"/>
      <w:r w:rsidRPr="00EE6E73">
        <w:t>–</w:t>
      </w:r>
      <w:r w:rsidRPr="00EE6E73">
        <w:tab/>
      </w:r>
      <w:r w:rsidRPr="00EE6E73">
        <w:rPr>
          <w:i/>
          <w:noProof/>
        </w:rPr>
        <w:t>ModulationOrder</w:t>
      </w:r>
      <w:bookmarkEnd w:id="6227"/>
      <w:bookmarkEnd w:id="6228"/>
      <w:bookmarkEnd w:id="6229"/>
      <w:bookmarkEnd w:id="6230"/>
      <w:bookmarkEnd w:id="6231"/>
    </w:p>
    <w:bookmarkEnd w:id="623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33" w:name="_Toc60777465"/>
      <w:bookmarkStart w:id="6234" w:name="_Toc193446501"/>
      <w:bookmarkStart w:id="6235" w:name="_Toc193452306"/>
      <w:bookmarkStart w:id="6236" w:name="_Toc193463578"/>
      <w:bookmarkStart w:id="6237" w:name="_Toc201295865"/>
      <w:bookmarkStart w:id="6238" w:name="MCCQCTEMPBM_00000584"/>
      <w:r w:rsidRPr="00EE6E73">
        <w:t>–</w:t>
      </w:r>
      <w:r w:rsidRPr="00EE6E73">
        <w:tab/>
      </w:r>
      <w:r w:rsidRPr="00EE6E73">
        <w:rPr>
          <w:i/>
          <w:noProof/>
        </w:rPr>
        <w:t>MRDC-Parameters</w:t>
      </w:r>
      <w:bookmarkEnd w:id="6233"/>
      <w:bookmarkEnd w:id="6234"/>
      <w:bookmarkEnd w:id="6235"/>
      <w:bookmarkEnd w:id="6236"/>
      <w:bookmarkEnd w:id="6237"/>
    </w:p>
    <w:bookmarkEnd w:id="623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39" w:name="_Toc193446502"/>
      <w:bookmarkStart w:id="6240" w:name="_Toc193452307"/>
      <w:bookmarkStart w:id="6241" w:name="_Toc193463579"/>
      <w:bookmarkStart w:id="6242" w:name="_Toc201295866"/>
      <w:bookmarkStart w:id="6243" w:name="MCCQCTEMPBM_00000585"/>
      <w:r w:rsidRPr="00EE6E73">
        <w:t>–</w:t>
      </w:r>
      <w:r w:rsidRPr="00EE6E73">
        <w:tab/>
      </w:r>
      <w:r w:rsidRPr="00EE6E73">
        <w:rPr>
          <w:i/>
          <w:noProof/>
        </w:rPr>
        <w:t>NCR-Parameters</w:t>
      </w:r>
      <w:bookmarkEnd w:id="6239"/>
      <w:bookmarkEnd w:id="6240"/>
      <w:bookmarkEnd w:id="6241"/>
      <w:bookmarkEnd w:id="6242"/>
    </w:p>
    <w:bookmarkEnd w:id="624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44" w:name="_Toc60777466"/>
      <w:bookmarkStart w:id="6245" w:name="_Toc193446503"/>
      <w:bookmarkStart w:id="6246" w:name="_Toc193452308"/>
      <w:bookmarkStart w:id="6247" w:name="_Toc193463580"/>
      <w:bookmarkStart w:id="6248" w:name="_Toc201295867"/>
      <w:bookmarkStart w:id="6249" w:name="MCCQCTEMPBM_00000586"/>
      <w:r w:rsidRPr="00EE6E73">
        <w:lastRenderedPageBreak/>
        <w:t>–</w:t>
      </w:r>
      <w:r w:rsidRPr="00EE6E73">
        <w:tab/>
      </w:r>
      <w:r w:rsidRPr="00EE6E73">
        <w:rPr>
          <w:i/>
          <w:noProof/>
        </w:rPr>
        <w:t>NRDC-Parameters</w:t>
      </w:r>
      <w:bookmarkEnd w:id="6244"/>
      <w:bookmarkEnd w:id="6245"/>
      <w:bookmarkEnd w:id="6246"/>
      <w:bookmarkEnd w:id="6247"/>
      <w:bookmarkEnd w:id="6248"/>
    </w:p>
    <w:bookmarkEnd w:id="624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50" w:name="_Toc193446504"/>
      <w:bookmarkStart w:id="6251" w:name="_Toc193452309"/>
      <w:bookmarkStart w:id="6252" w:name="_Toc193463581"/>
      <w:bookmarkStart w:id="6253" w:name="_Toc201295868"/>
      <w:bookmarkStart w:id="6254" w:name="MCCQCTEMPBM_00000587"/>
      <w:r w:rsidRPr="00EE6E73">
        <w:t>–</w:t>
      </w:r>
      <w:r w:rsidRPr="00EE6E73">
        <w:tab/>
      </w:r>
      <w:r w:rsidRPr="00EE6E73">
        <w:rPr>
          <w:i/>
          <w:iCs/>
          <w:noProof/>
        </w:rPr>
        <w:t>NTN-Parameters</w:t>
      </w:r>
      <w:bookmarkEnd w:id="6250"/>
      <w:bookmarkEnd w:id="6251"/>
      <w:bookmarkEnd w:id="6252"/>
      <w:bookmarkEnd w:id="6253"/>
    </w:p>
    <w:bookmarkEnd w:id="625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55" w:name="_Toc60777467"/>
      <w:bookmarkStart w:id="6256" w:name="_Toc193446505"/>
      <w:bookmarkStart w:id="6257" w:name="_Toc193452310"/>
      <w:bookmarkStart w:id="6258" w:name="_Toc193463582"/>
      <w:bookmarkStart w:id="6259" w:name="_Toc201295869"/>
      <w:bookmarkStart w:id="6260" w:name="MCCQCTEMPBM_00000588"/>
      <w:r w:rsidRPr="00EE6E73">
        <w:lastRenderedPageBreak/>
        <w:t>–</w:t>
      </w:r>
      <w:r w:rsidRPr="00EE6E73">
        <w:tab/>
      </w:r>
      <w:r w:rsidRPr="00EE6E73">
        <w:rPr>
          <w:i/>
        </w:rPr>
        <w:t>OLPC-SRS-Pos</w:t>
      </w:r>
      <w:bookmarkEnd w:id="6255"/>
      <w:bookmarkEnd w:id="6256"/>
      <w:bookmarkEnd w:id="6257"/>
      <w:bookmarkEnd w:id="6258"/>
      <w:bookmarkEnd w:id="6259"/>
    </w:p>
    <w:bookmarkEnd w:id="626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61" w:name="_Toc60777468"/>
      <w:bookmarkStart w:id="6262" w:name="_Toc193446506"/>
      <w:bookmarkStart w:id="6263" w:name="_Toc193452311"/>
      <w:bookmarkStart w:id="6264" w:name="_Toc193463583"/>
      <w:bookmarkStart w:id="6265" w:name="_Toc201295870"/>
      <w:bookmarkStart w:id="6266" w:name="MCCQCTEMPBM_00000589"/>
      <w:r w:rsidRPr="00EE6E73">
        <w:rPr>
          <w:rFonts w:eastAsia="Malgun Gothic"/>
        </w:rPr>
        <w:t>–</w:t>
      </w:r>
      <w:r w:rsidRPr="00EE6E73">
        <w:rPr>
          <w:rFonts w:eastAsia="Malgun Gothic"/>
        </w:rPr>
        <w:tab/>
      </w:r>
      <w:r w:rsidRPr="00EE6E73">
        <w:rPr>
          <w:rFonts w:eastAsia="Malgun Gothic"/>
          <w:i/>
        </w:rPr>
        <w:t>PDCP-Parameters</w:t>
      </w:r>
      <w:bookmarkEnd w:id="6261"/>
      <w:bookmarkEnd w:id="6262"/>
      <w:bookmarkEnd w:id="6263"/>
      <w:bookmarkEnd w:id="6264"/>
      <w:bookmarkEnd w:id="6265"/>
    </w:p>
    <w:bookmarkEnd w:id="626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67" w:name="_Toc60777469"/>
      <w:bookmarkStart w:id="6268" w:name="_Toc193446507"/>
      <w:bookmarkStart w:id="6269" w:name="_Toc193452312"/>
      <w:bookmarkStart w:id="6270" w:name="_Toc193463584"/>
      <w:bookmarkStart w:id="6271" w:name="_Toc201295871"/>
      <w:bookmarkStart w:id="6272" w:name="MCCQCTEMPBM_00000590"/>
      <w:r w:rsidRPr="00EE6E73">
        <w:t>–</w:t>
      </w:r>
      <w:r w:rsidRPr="00EE6E73">
        <w:tab/>
      </w:r>
      <w:r w:rsidRPr="00EE6E73">
        <w:rPr>
          <w:i/>
        </w:rPr>
        <w:t>PDCP-ParametersMRDC</w:t>
      </w:r>
      <w:bookmarkEnd w:id="6267"/>
      <w:bookmarkEnd w:id="6268"/>
      <w:bookmarkEnd w:id="6269"/>
      <w:bookmarkEnd w:id="6270"/>
      <w:bookmarkEnd w:id="6271"/>
    </w:p>
    <w:bookmarkEnd w:id="627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73" w:name="_Toc60777470"/>
      <w:bookmarkStart w:id="6274" w:name="_Toc193446508"/>
      <w:bookmarkStart w:id="6275" w:name="_Toc193452313"/>
      <w:bookmarkStart w:id="6276" w:name="_Toc193463585"/>
      <w:bookmarkStart w:id="6277" w:name="_Toc201295872"/>
      <w:bookmarkStart w:id="6278" w:name="MCCQCTEMPBM_00000591"/>
      <w:r w:rsidRPr="00EE6E73">
        <w:t>–</w:t>
      </w:r>
      <w:r w:rsidRPr="00EE6E73">
        <w:tab/>
      </w:r>
      <w:r w:rsidRPr="00EE6E73">
        <w:rPr>
          <w:i/>
        </w:rPr>
        <w:t>Phy-Parameters</w:t>
      </w:r>
      <w:bookmarkEnd w:id="6273"/>
      <w:bookmarkEnd w:id="6274"/>
      <w:bookmarkEnd w:id="6275"/>
      <w:bookmarkEnd w:id="6276"/>
      <w:bookmarkEnd w:id="6277"/>
    </w:p>
    <w:bookmarkEnd w:id="627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79" w:name="_Toc193446509"/>
      <w:bookmarkStart w:id="6280" w:name="_Toc193452314"/>
      <w:bookmarkStart w:id="6281" w:name="_Toc193463586"/>
      <w:bookmarkStart w:id="6282" w:name="_Toc201295873"/>
      <w:bookmarkStart w:id="6283" w:name="MCCQCTEMPBM_00000592"/>
      <w:r w:rsidRPr="00EE6E73">
        <w:t>–</w:t>
      </w:r>
      <w:r w:rsidRPr="00EE6E73">
        <w:tab/>
      </w:r>
      <w:r w:rsidRPr="00EE6E73">
        <w:rPr>
          <w:i/>
        </w:rPr>
        <w:t>Phy-ParametersMRDC</w:t>
      </w:r>
      <w:bookmarkEnd w:id="6279"/>
      <w:bookmarkEnd w:id="6280"/>
      <w:bookmarkEnd w:id="6281"/>
      <w:bookmarkEnd w:id="6282"/>
    </w:p>
    <w:bookmarkEnd w:id="628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84" w:name="_Toc193446510"/>
      <w:bookmarkStart w:id="6285" w:name="_Toc193452315"/>
      <w:bookmarkStart w:id="6286" w:name="_Toc193463587"/>
      <w:bookmarkStart w:id="6287" w:name="_Toc201295874"/>
      <w:bookmarkStart w:id="6288" w:name="MCCQCTEMPBM_00000593"/>
      <w:r w:rsidRPr="00EE6E73">
        <w:lastRenderedPageBreak/>
        <w:t>–</w:t>
      </w:r>
      <w:r w:rsidRPr="00EE6E73">
        <w:tab/>
      </w:r>
      <w:r w:rsidRPr="00EE6E73">
        <w:rPr>
          <w:i/>
        </w:rPr>
        <w:t>Phy-ParametersSharedSpectrumChAccess</w:t>
      </w:r>
      <w:bookmarkEnd w:id="6284"/>
      <w:bookmarkEnd w:id="6285"/>
      <w:bookmarkEnd w:id="6286"/>
      <w:bookmarkEnd w:id="6287"/>
    </w:p>
    <w:bookmarkEnd w:id="628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89" w:name="_Toc193446511"/>
      <w:bookmarkStart w:id="6290" w:name="_Toc193452316"/>
      <w:bookmarkStart w:id="6291" w:name="_Toc193463588"/>
      <w:bookmarkStart w:id="6292" w:name="_Toc201295875"/>
      <w:bookmarkStart w:id="6293" w:name="MCCQCTEMPBM_00000594"/>
      <w:r w:rsidRPr="00EE6E73">
        <w:t>–</w:t>
      </w:r>
      <w:r w:rsidRPr="00EE6E73">
        <w:tab/>
      </w:r>
      <w:r w:rsidRPr="00EE6E73">
        <w:rPr>
          <w:i/>
          <w:iCs/>
        </w:rPr>
        <w:t>PosSRS-BWA-RRC-Inactive</w:t>
      </w:r>
      <w:bookmarkEnd w:id="6289"/>
      <w:bookmarkEnd w:id="6290"/>
      <w:bookmarkEnd w:id="6291"/>
      <w:bookmarkEnd w:id="6292"/>
    </w:p>
    <w:bookmarkEnd w:id="629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94" w:name="_Toc193446512"/>
      <w:bookmarkStart w:id="6295" w:name="_Toc193452317"/>
      <w:bookmarkStart w:id="6296" w:name="_Toc193463589"/>
      <w:bookmarkStart w:id="6297" w:name="_Toc201295876"/>
      <w:bookmarkStart w:id="6298" w:name="MCCQCTEMPBM_00000595"/>
      <w:r w:rsidRPr="00EE6E73">
        <w:t>–</w:t>
      </w:r>
      <w:r w:rsidRPr="00EE6E73">
        <w:tab/>
      </w:r>
      <w:r w:rsidRPr="00EE6E73">
        <w:rPr>
          <w:i/>
          <w:iCs/>
        </w:rPr>
        <w:t>PosSRS-RRC-Inactive-OutsideInitialUL-BWP</w:t>
      </w:r>
      <w:bookmarkEnd w:id="6294"/>
      <w:bookmarkEnd w:id="6295"/>
      <w:bookmarkEnd w:id="6296"/>
      <w:bookmarkEnd w:id="6297"/>
    </w:p>
    <w:bookmarkEnd w:id="629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99" w:name="_Toc193446513"/>
      <w:bookmarkStart w:id="6300" w:name="_Toc193452318"/>
      <w:bookmarkStart w:id="6301" w:name="_Toc193463590"/>
      <w:bookmarkStart w:id="6302" w:name="_Toc201295877"/>
      <w:bookmarkStart w:id="6303" w:name="MCCQCTEMPBM_00000596"/>
      <w:r w:rsidRPr="00EE6E73">
        <w:t>–</w:t>
      </w:r>
      <w:r w:rsidRPr="00EE6E73">
        <w:tab/>
      </w:r>
      <w:r w:rsidRPr="00EE6E73">
        <w:rPr>
          <w:i/>
          <w:iCs/>
        </w:rPr>
        <w:t>PosSRS-TxFrequencyHoppingRRC-Connected</w:t>
      </w:r>
      <w:bookmarkEnd w:id="6299"/>
      <w:bookmarkEnd w:id="6300"/>
      <w:bookmarkEnd w:id="6301"/>
      <w:bookmarkEnd w:id="6302"/>
    </w:p>
    <w:bookmarkEnd w:id="630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04" w:name="_Hlk159176551"/>
      <w:r w:rsidRPr="00EE6E73">
        <w:t>RRC_CONNECTED UE for support of positioning SRS with Tx frequency hopping for RedCap UEs</w:t>
      </w:r>
      <w:bookmarkEnd w:id="630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05" w:name="_Toc193446514"/>
      <w:bookmarkStart w:id="6306" w:name="_Toc193452319"/>
      <w:bookmarkStart w:id="6307" w:name="_Toc193463591"/>
      <w:bookmarkStart w:id="6308" w:name="_Toc201295878"/>
      <w:bookmarkStart w:id="6309" w:name="MCCQCTEMPBM_00000597"/>
      <w:r w:rsidRPr="00EE6E73">
        <w:lastRenderedPageBreak/>
        <w:t>–</w:t>
      </w:r>
      <w:r w:rsidRPr="00EE6E73">
        <w:tab/>
      </w:r>
      <w:r w:rsidRPr="00EE6E73">
        <w:rPr>
          <w:i/>
          <w:iCs/>
        </w:rPr>
        <w:t>PosSRS-TxFrequencyHoppingRRC-Inactive</w:t>
      </w:r>
      <w:bookmarkEnd w:id="6305"/>
      <w:bookmarkEnd w:id="6306"/>
      <w:bookmarkEnd w:id="6307"/>
      <w:bookmarkEnd w:id="6308"/>
    </w:p>
    <w:bookmarkEnd w:id="630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10" w:name="_Toc60777472"/>
      <w:bookmarkStart w:id="6311" w:name="_Toc193446515"/>
      <w:bookmarkStart w:id="6312" w:name="_Toc193452320"/>
      <w:bookmarkStart w:id="6313" w:name="_Toc193463592"/>
      <w:bookmarkStart w:id="6314" w:name="_Toc201295879"/>
      <w:bookmarkStart w:id="6315" w:name="MCCQCTEMPBM_00000598"/>
      <w:r w:rsidRPr="00EE6E73">
        <w:rPr>
          <w:i/>
          <w:iCs/>
        </w:rPr>
        <w:t>–</w:t>
      </w:r>
      <w:r w:rsidRPr="00EE6E73">
        <w:rPr>
          <w:i/>
          <w:iCs/>
        </w:rPr>
        <w:tab/>
        <w:t>PowSav-Parameters</w:t>
      </w:r>
      <w:bookmarkEnd w:id="6310"/>
      <w:bookmarkEnd w:id="6311"/>
      <w:bookmarkEnd w:id="6312"/>
      <w:bookmarkEnd w:id="6313"/>
      <w:bookmarkEnd w:id="6314"/>
    </w:p>
    <w:bookmarkEnd w:id="631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16" w:name="_Toc60777473"/>
      <w:bookmarkStart w:id="6317" w:name="_Toc193446516"/>
      <w:bookmarkStart w:id="6318" w:name="_Toc193452321"/>
      <w:bookmarkStart w:id="6319" w:name="_Toc193463593"/>
      <w:bookmarkStart w:id="6320" w:name="_Toc201295880"/>
      <w:bookmarkStart w:id="6321" w:name="MCCQCTEMPBM_00000599"/>
      <w:r w:rsidRPr="00EE6E73">
        <w:t>–</w:t>
      </w:r>
      <w:r w:rsidRPr="00EE6E73">
        <w:tab/>
      </w:r>
      <w:r w:rsidRPr="00EE6E73">
        <w:rPr>
          <w:i/>
          <w:noProof/>
        </w:rPr>
        <w:t>ProcessingParameters</w:t>
      </w:r>
      <w:bookmarkEnd w:id="6316"/>
      <w:bookmarkEnd w:id="6317"/>
      <w:bookmarkEnd w:id="6318"/>
      <w:bookmarkEnd w:id="6319"/>
      <w:bookmarkEnd w:id="6320"/>
    </w:p>
    <w:bookmarkEnd w:id="632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22" w:name="_Toc193446517"/>
      <w:bookmarkStart w:id="6323" w:name="_Toc193452322"/>
      <w:bookmarkStart w:id="6324" w:name="_Toc193463594"/>
      <w:bookmarkStart w:id="6325" w:name="_Toc201295881"/>
      <w:bookmarkStart w:id="6326" w:name="MCCQCTEMPBM_00000600"/>
      <w:r w:rsidRPr="00EE6E73">
        <w:t>–</w:t>
      </w:r>
      <w:r w:rsidRPr="00EE6E73">
        <w:tab/>
      </w:r>
      <w:r w:rsidRPr="00EE6E73">
        <w:rPr>
          <w:i/>
          <w:iCs/>
          <w:noProof/>
        </w:rPr>
        <w:t>PRS-ProcessingCapabilityOutsideMGinPPWperType</w:t>
      </w:r>
      <w:bookmarkEnd w:id="6322"/>
      <w:bookmarkEnd w:id="6323"/>
      <w:bookmarkEnd w:id="6324"/>
      <w:bookmarkEnd w:id="6325"/>
    </w:p>
    <w:bookmarkEnd w:id="632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27" w:name="_Toc60777474"/>
      <w:bookmarkStart w:id="6328" w:name="_Toc193446518"/>
      <w:bookmarkStart w:id="6329" w:name="_Toc193452323"/>
      <w:bookmarkStart w:id="6330" w:name="_Toc193463595"/>
      <w:bookmarkStart w:id="6331" w:name="_Toc201295882"/>
      <w:bookmarkStart w:id="6332" w:name="MCCQCTEMPBM_00000601"/>
      <w:r w:rsidRPr="00EE6E73">
        <w:t>–</w:t>
      </w:r>
      <w:r w:rsidRPr="00EE6E73">
        <w:tab/>
      </w:r>
      <w:r w:rsidRPr="00EE6E73">
        <w:rPr>
          <w:i/>
          <w:noProof/>
        </w:rPr>
        <w:t>RAT-Type</w:t>
      </w:r>
      <w:bookmarkEnd w:id="6327"/>
      <w:bookmarkEnd w:id="6328"/>
      <w:bookmarkEnd w:id="6329"/>
      <w:bookmarkEnd w:id="6330"/>
      <w:bookmarkEnd w:id="6331"/>
    </w:p>
    <w:bookmarkEnd w:id="633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33" w:name="_Toc193446519"/>
      <w:bookmarkStart w:id="6334" w:name="_Toc193452324"/>
      <w:bookmarkStart w:id="6335" w:name="_Toc193463596"/>
      <w:bookmarkStart w:id="6336" w:name="_Toc201295883"/>
      <w:bookmarkStart w:id="6337" w:name="MCCQCTEMPBM_00000602"/>
      <w:r w:rsidRPr="00EE6E73">
        <w:t>–</w:t>
      </w:r>
      <w:r w:rsidRPr="00EE6E73">
        <w:tab/>
      </w:r>
      <w:r w:rsidRPr="00EE6E73">
        <w:rPr>
          <w:i/>
          <w:iCs/>
          <w:noProof/>
        </w:rPr>
        <w:t>RedCapParameters</w:t>
      </w:r>
      <w:bookmarkEnd w:id="6333"/>
      <w:bookmarkEnd w:id="6334"/>
      <w:bookmarkEnd w:id="6335"/>
      <w:bookmarkEnd w:id="6336"/>
    </w:p>
    <w:bookmarkEnd w:id="633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3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39" w:name="_Hlk130557812"/>
      <w:r w:rsidRPr="00EE6E73">
        <w:t>ncd-SSB-</w:t>
      </w:r>
      <w:r w:rsidR="00C56DE7" w:rsidRPr="00EE6E73">
        <w:t>F</w:t>
      </w:r>
      <w:r w:rsidRPr="00EE6E73">
        <w:t>orRedCapInitialBWP-SDT</w:t>
      </w:r>
      <w:bookmarkEnd w:id="633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3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40" w:name="_Toc60777475"/>
      <w:bookmarkStart w:id="6341" w:name="_Toc193446520"/>
      <w:bookmarkStart w:id="6342" w:name="_Toc193452325"/>
      <w:bookmarkStart w:id="6343" w:name="_Toc193463597"/>
      <w:bookmarkStart w:id="6344" w:name="_Toc201295884"/>
      <w:bookmarkStart w:id="6345" w:name="MCCQCTEMPBM_00000603"/>
      <w:r w:rsidRPr="00EE6E73">
        <w:rPr>
          <w:rFonts w:eastAsia="Malgun Gothic"/>
        </w:rPr>
        <w:t>–</w:t>
      </w:r>
      <w:r w:rsidRPr="00EE6E73">
        <w:rPr>
          <w:rFonts w:eastAsia="Malgun Gothic"/>
        </w:rPr>
        <w:tab/>
      </w:r>
      <w:r w:rsidRPr="00EE6E73">
        <w:rPr>
          <w:rFonts w:eastAsia="Malgun Gothic"/>
          <w:i/>
        </w:rPr>
        <w:t>RF-Parameters</w:t>
      </w:r>
      <w:bookmarkEnd w:id="6340"/>
      <w:bookmarkEnd w:id="6341"/>
      <w:bookmarkEnd w:id="6342"/>
      <w:bookmarkEnd w:id="6343"/>
      <w:bookmarkEnd w:id="6344"/>
    </w:p>
    <w:bookmarkEnd w:id="634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lastRenderedPageBreak/>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46" w:name="_Hlk158983372"/>
      <w:r w:rsidRPr="00EE6E73">
        <w:rPr>
          <w:color w:val="808080"/>
        </w:rPr>
        <w:t>SRS for positioning configuration in multiple cells for UEs in RRC_INACTIVE state for initial UL BWP</w:t>
      </w:r>
      <w:bookmarkEnd w:id="634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lastRenderedPageBreak/>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lastRenderedPageBreak/>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lastRenderedPageBreak/>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47" w:name="_Toc60777476"/>
      <w:bookmarkStart w:id="6348" w:name="_Toc193446521"/>
      <w:bookmarkStart w:id="6349" w:name="_Toc193452326"/>
      <w:bookmarkStart w:id="6350" w:name="_Toc193463598"/>
      <w:bookmarkStart w:id="6351" w:name="_Toc201295885"/>
      <w:bookmarkStart w:id="6352" w:name="MCCQCTEMPBM_00000604"/>
      <w:r w:rsidRPr="00EE6E73">
        <w:t>–</w:t>
      </w:r>
      <w:r w:rsidRPr="00EE6E73">
        <w:tab/>
      </w:r>
      <w:r w:rsidRPr="00EE6E73">
        <w:rPr>
          <w:i/>
        </w:rPr>
        <w:t>RF-ParametersMRDC</w:t>
      </w:r>
      <w:bookmarkEnd w:id="6347"/>
      <w:bookmarkEnd w:id="6348"/>
      <w:bookmarkEnd w:id="6349"/>
      <w:bookmarkEnd w:id="6350"/>
      <w:bookmarkEnd w:id="6351"/>
    </w:p>
    <w:bookmarkEnd w:id="635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53" w:name="_Toc60777477"/>
      <w:bookmarkStart w:id="6354" w:name="_Toc193446522"/>
      <w:bookmarkStart w:id="6355" w:name="_Toc193452327"/>
      <w:bookmarkStart w:id="6356" w:name="_Toc193463599"/>
      <w:bookmarkStart w:id="6357" w:name="_Toc201295886"/>
      <w:bookmarkStart w:id="6358" w:name="MCCQCTEMPBM_00000605"/>
      <w:r w:rsidRPr="00EE6E73">
        <w:rPr>
          <w:rFonts w:eastAsia="Malgun Gothic"/>
        </w:rPr>
        <w:t>–</w:t>
      </w:r>
      <w:r w:rsidRPr="00EE6E73">
        <w:rPr>
          <w:rFonts w:eastAsia="Malgun Gothic"/>
        </w:rPr>
        <w:tab/>
      </w:r>
      <w:r w:rsidRPr="00EE6E73">
        <w:rPr>
          <w:rFonts w:eastAsia="Malgun Gothic"/>
          <w:i/>
        </w:rPr>
        <w:t>RLC-Parameters</w:t>
      </w:r>
      <w:bookmarkEnd w:id="6353"/>
      <w:bookmarkEnd w:id="6354"/>
      <w:bookmarkEnd w:id="6355"/>
      <w:bookmarkEnd w:id="6356"/>
      <w:bookmarkEnd w:id="6357"/>
    </w:p>
    <w:bookmarkEnd w:id="635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59" w:name="_Toc60777478"/>
      <w:bookmarkStart w:id="6360" w:name="_Toc193446523"/>
      <w:bookmarkStart w:id="6361" w:name="_Toc193452328"/>
      <w:bookmarkStart w:id="6362" w:name="_Toc193463600"/>
      <w:bookmarkStart w:id="6363" w:name="_Toc201295887"/>
      <w:bookmarkStart w:id="6364" w:name="MCCQCTEMPBM_00000606"/>
      <w:r w:rsidRPr="00EE6E73">
        <w:rPr>
          <w:rFonts w:eastAsia="Malgun Gothic"/>
        </w:rPr>
        <w:t>–</w:t>
      </w:r>
      <w:r w:rsidRPr="00EE6E73">
        <w:rPr>
          <w:rFonts w:eastAsia="Malgun Gothic"/>
        </w:rPr>
        <w:tab/>
      </w:r>
      <w:r w:rsidRPr="00EE6E73">
        <w:rPr>
          <w:rFonts w:eastAsia="Malgun Gothic"/>
          <w:i/>
        </w:rPr>
        <w:t>SDAP-Parameters</w:t>
      </w:r>
      <w:bookmarkEnd w:id="6359"/>
      <w:bookmarkEnd w:id="6360"/>
      <w:bookmarkEnd w:id="6361"/>
      <w:bookmarkEnd w:id="6362"/>
      <w:bookmarkEnd w:id="6363"/>
    </w:p>
    <w:bookmarkEnd w:id="636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65" w:name="_Toc193446524"/>
      <w:bookmarkStart w:id="6366" w:name="_Toc193452329"/>
      <w:bookmarkStart w:id="6367" w:name="_Toc193463601"/>
      <w:bookmarkStart w:id="6368" w:name="_Toc201295888"/>
      <w:bookmarkStart w:id="6369" w:name="MCCQCTEMPBM_00000607"/>
      <w:bookmarkStart w:id="6370" w:name="_Toc60777479"/>
      <w:r w:rsidRPr="00EE6E73">
        <w:lastRenderedPageBreak/>
        <w:t>–</w:t>
      </w:r>
      <w:r w:rsidRPr="00EE6E73">
        <w:tab/>
      </w:r>
      <w:r w:rsidRPr="00EE6E73">
        <w:rPr>
          <w:i/>
        </w:rPr>
        <w:t>SharedSpectrumChAccessParamsPerBand</w:t>
      </w:r>
      <w:bookmarkEnd w:id="6365"/>
      <w:bookmarkEnd w:id="6366"/>
      <w:bookmarkEnd w:id="6367"/>
      <w:bookmarkEnd w:id="6368"/>
    </w:p>
    <w:bookmarkEnd w:id="636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71" w:name="_Toc193446525"/>
      <w:bookmarkStart w:id="6372" w:name="_Toc193452330"/>
      <w:bookmarkStart w:id="6373" w:name="_Toc193463602"/>
      <w:bookmarkStart w:id="6374" w:name="_Toc201295889"/>
      <w:bookmarkStart w:id="6375" w:name="MCCQCTEMPBM_00000608"/>
      <w:r w:rsidRPr="00EE6E73">
        <w:t>–</w:t>
      </w:r>
      <w:r w:rsidRPr="00EE6E73">
        <w:tab/>
        <w:t>S</w:t>
      </w:r>
      <w:r w:rsidRPr="00EE6E73">
        <w:rPr>
          <w:i/>
          <w:iCs/>
        </w:rPr>
        <w:t>haredSpectrumChAccessParamsSidelinkPerBand</w:t>
      </w:r>
      <w:bookmarkEnd w:id="6371"/>
      <w:bookmarkEnd w:id="6372"/>
      <w:bookmarkEnd w:id="6373"/>
      <w:bookmarkEnd w:id="6374"/>
    </w:p>
    <w:bookmarkEnd w:id="637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76" w:name="_Toc193446526"/>
      <w:bookmarkStart w:id="6377" w:name="_Toc193452331"/>
      <w:bookmarkStart w:id="6378" w:name="_Toc193463603"/>
      <w:bookmarkStart w:id="6379" w:name="_Toc201295890"/>
      <w:bookmarkStart w:id="6380" w:name="MCCQCTEMPBM_00000609"/>
      <w:r w:rsidRPr="00EE6E73">
        <w:t>–</w:t>
      </w:r>
      <w:r w:rsidRPr="00EE6E73">
        <w:tab/>
      </w:r>
      <w:r w:rsidRPr="00EE6E73">
        <w:rPr>
          <w:i/>
          <w:iCs/>
        </w:rPr>
        <w:t>SidelinkParameters</w:t>
      </w:r>
      <w:bookmarkEnd w:id="6370"/>
      <w:bookmarkEnd w:id="6376"/>
      <w:bookmarkEnd w:id="6377"/>
      <w:bookmarkEnd w:id="6378"/>
      <w:bookmarkEnd w:id="6379"/>
    </w:p>
    <w:bookmarkEnd w:id="638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81" w:name="_Toc193446527"/>
      <w:bookmarkStart w:id="6382" w:name="_Toc193452332"/>
      <w:bookmarkStart w:id="6383" w:name="_Toc193463604"/>
      <w:bookmarkStart w:id="6384" w:name="_Toc201295891"/>
      <w:bookmarkStart w:id="6385" w:name="MCCQCTEMPBM_00000610"/>
      <w:r w:rsidRPr="00EE6E73">
        <w:t>–</w:t>
      </w:r>
      <w:r w:rsidRPr="00EE6E73">
        <w:tab/>
      </w:r>
      <w:r w:rsidRPr="00EE6E73">
        <w:rPr>
          <w:i/>
          <w:iCs/>
        </w:rPr>
        <w:t>SimultaneousRxTxPerBandPair</w:t>
      </w:r>
      <w:bookmarkEnd w:id="6381"/>
      <w:bookmarkEnd w:id="6382"/>
      <w:bookmarkEnd w:id="6383"/>
      <w:bookmarkEnd w:id="6384"/>
    </w:p>
    <w:bookmarkEnd w:id="6385"/>
    <w:p w14:paraId="2A29BA40" w14:textId="77777777" w:rsidR="00B55A01" w:rsidRPr="00EE6E73" w:rsidRDefault="00B55A01" w:rsidP="00B55A01">
      <w:r w:rsidRPr="00EE6E73">
        <w:t xml:space="preserve">The IE </w:t>
      </w:r>
      <w:bookmarkStart w:id="6386" w:name="_Hlk80719536"/>
      <w:r w:rsidRPr="00EE6E73">
        <w:rPr>
          <w:i/>
        </w:rPr>
        <w:t>SimultaneousRxTxPerBandPair</w:t>
      </w:r>
      <w:r w:rsidRPr="00EE6E73">
        <w:t xml:space="preserve"> </w:t>
      </w:r>
      <w:bookmarkEnd w:id="638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87" w:name="_Toc60777480"/>
      <w:bookmarkStart w:id="6388" w:name="_Toc193446528"/>
      <w:bookmarkStart w:id="6389" w:name="_Toc193452333"/>
      <w:bookmarkStart w:id="6390" w:name="_Toc193463605"/>
      <w:bookmarkStart w:id="6391" w:name="_Toc201295892"/>
      <w:bookmarkStart w:id="6392" w:name="MCCQCTEMPBM_00000611"/>
      <w:r w:rsidRPr="00EE6E73">
        <w:t>–</w:t>
      </w:r>
      <w:r w:rsidRPr="00EE6E73">
        <w:tab/>
      </w:r>
      <w:r w:rsidRPr="00EE6E73">
        <w:rPr>
          <w:i/>
        </w:rPr>
        <w:t>SON-Parameters</w:t>
      </w:r>
      <w:bookmarkEnd w:id="6387"/>
      <w:bookmarkEnd w:id="6388"/>
      <w:bookmarkEnd w:id="6389"/>
      <w:bookmarkEnd w:id="6390"/>
      <w:bookmarkEnd w:id="6391"/>
    </w:p>
    <w:bookmarkEnd w:id="639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93" w:name="_Toc60777481"/>
      <w:bookmarkStart w:id="6394" w:name="_Toc193446529"/>
      <w:bookmarkStart w:id="6395" w:name="_Toc193452334"/>
      <w:bookmarkStart w:id="6396" w:name="_Toc193463606"/>
      <w:bookmarkStart w:id="6397" w:name="_Toc201295893"/>
      <w:bookmarkStart w:id="6398" w:name="MCCQCTEMPBM_00000612"/>
      <w:r w:rsidRPr="00EE6E73">
        <w:t>–</w:t>
      </w:r>
      <w:r w:rsidRPr="00EE6E73">
        <w:tab/>
      </w:r>
      <w:r w:rsidRPr="00EE6E73">
        <w:rPr>
          <w:i/>
        </w:rPr>
        <w:t>SpatialRelationsSRS-Pos</w:t>
      </w:r>
      <w:bookmarkEnd w:id="6393"/>
      <w:bookmarkEnd w:id="6394"/>
      <w:bookmarkEnd w:id="6395"/>
      <w:bookmarkEnd w:id="6396"/>
      <w:bookmarkEnd w:id="6397"/>
    </w:p>
    <w:bookmarkEnd w:id="639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99" w:name="_Toc193446530"/>
      <w:bookmarkStart w:id="6400" w:name="_Toc193452335"/>
      <w:bookmarkStart w:id="6401" w:name="_Toc193463607"/>
      <w:bookmarkStart w:id="6402" w:name="_Toc201295894"/>
      <w:bookmarkStart w:id="6403" w:name="MCCQCTEMPBM_00000613"/>
      <w:r w:rsidRPr="00EE6E73">
        <w:t>–</w:t>
      </w:r>
      <w:r w:rsidRPr="00EE6E73">
        <w:tab/>
      </w:r>
      <w:r w:rsidRPr="00EE6E73">
        <w:rPr>
          <w:i/>
          <w:iCs/>
        </w:rPr>
        <w:t>SRS-AllPosResourcesRRC-Inactive</w:t>
      </w:r>
      <w:bookmarkEnd w:id="6399"/>
      <w:bookmarkEnd w:id="6400"/>
      <w:bookmarkEnd w:id="6401"/>
      <w:bookmarkEnd w:id="6402"/>
    </w:p>
    <w:bookmarkEnd w:id="640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04" w:name="_Toc60777482"/>
      <w:bookmarkStart w:id="6405" w:name="_Toc193446531"/>
      <w:bookmarkStart w:id="6406" w:name="_Toc193452336"/>
      <w:bookmarkStart w:id="6407" w:name="_Toc193463608"/>
      <w:bookmarkStart w:id="6408" w:name="_Toc201295895"/>
      <w:bookmarkStart w:id="6409" w:name="MCCQCTEMPBM_00000614"/>
      <w:r w:rsidRPr="00EE6E73">
        <w:t>–</w:t>
      </w:r>
      <w:r w:rsidRPr="00EE6E73">
        <w:tab/>
      </w:r>
      <w:r w:rsidRPr="00EE6E73">
        <w:rPr>
          <w:i/>
          <w:noProof/>
        </w:rPr>
        <w:t>SRS-SwitchingTimeNR</w:t>
      </w:r>
      <w:bookmarkEnd w:id="6404"/>
      <w:bookmarkEnd w:id="6405"/>
      <w:bookmarkEnd w:id="6406"/>
      <w:bookmarkEnd w:id="6407"/>
      <w:bookmarkEnd w:id="6408"/>
    </w:p>
    <w:bookmarkEnd w:id="640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10" w:name="_Toc60777483"/>
      <w:bookmarkStart w:id="6411" w:name="_Toc193446532"/>
      <w:bookmarkStart w:id="6412" w:name="_Toc193452337"/>
      <w:bookmarkStart w:id="6413" w:name="_Toc193463609"/>
      <w:bookmarkStart w:id="6414" w:name="_Toc201295896"/>
      <w:bookmarkStart w:id="6415" w:name="MCCQCTEMPBM_00000615"/>
      <w:r w:rsidRPr="00EE6E73">
        <w:t>–</w:t>
      </w:r>
      <w:r w:rsidRPr="00EE6E73">
        <w:tab/>
      </w:r>
      <w:r w:rsidRPr="00EE6E73">
        <w:rPr>
          <w:i/>
          <w:noProof/>
        </w:rPr>
        <w:t>SRS-SwitchingTimeEUTRA</w:t>
      </w:r>
      <w:bookmarkEnd w:id="6410"/>
      <w:bookmarkEnd w:id="6411"/>
      <w:bookmarkEnd w:id="6412"/>
      <w:bookmarkEnd w:id="6413"/>
      <w:bookmarkEnd w:id="6414"/>
    </w:p>
    <w:bookmarkEnd w:id="641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16" w:name="_Toc193446533"/>
      <w:bookmarkStart w:id="6417" w:name="_Toc193452338"/>
      <w:bookmarkStart w:id="6418" w:name="_Toc193463610"/>
      <w:bookmarkStart w:id="6419" w:name="_Toc201295897"/>
      <w:bookmarkStart w:id="6420" w:name="MCCQCTEMPBM_00000616"/>
      <w:bookmarkStart w:id="6421" w:name="_Toc60777484"/>
      <w:r w:rsidRPr="00EE6E73">
        <w:t>–</w:t>
      </w:r>
      <w:r w:rsidRPr="00EE6E73">
        <w:tab/>
      </w:r>
      <w:r w:rsidRPr="00EE6E73">
        <w:rPr>
          <w:i/>
          <w:iCs/>
          <w:noProof/>
        </w:rPr>
        <w:t>SupportedAggBandwidth</w:t>
      </w:r>
      <w:bookmarkEnd w:id="6416"/>
      <w:bookmarkEnd w:id="6417"/>
      <w:bookmarkEnd w:id="6418"/>
      <w:bookmarkEnd w:id="6419"/>
    </w:p>
    <w:bookmarkEnd w:id="642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22" w:name="_Toc193446534"/>
      <w:bookmarkStart w:id="6423" w:name="_Toc193452339"/>
      <w:bookmarkStart w:id="6424" w:name="_Toc193463611"/>
      <w:bookmarkStart w:id="6425" w:name="_Toc201295898"/>
      <w:bookmarkStart w:id="6426" w:name="MCCQCTEMPBM_00000617"/>
      <w:r w:rsidRPr="00EE6E73">
        <w:t>–</w:t>
      </w:r>
      <w:r w:rsidRPr="00EE6E73">
        <w:tab/>
      </w:r>
      <w:r w:rsidRPr="00EE6E73">
        <w:rPr>
          <w:i/>
          <w:noProof/>
        </w:rPr>
        <w:t>SupportedBandwidth</w:t>
      </w:r>
      <w:bookmarkEnd w:id="6421"/>
      <w:bookmarkEnd w:id="6422"/>
      <w:bookmarkEnd w:id="6423"/>
      <w:bookmarkEnd w:id="6424"/>
      <w:bookmarkEnd w:id="6425"/>
    </w:p>
    <w:bookmarkEnd w:id="642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27" w:name="_Toc60777485"/>
      <w:bookmarkStart w:id="6428" w:name="_Toc193446535"/>
      <w:bookmarkStart w:id="6429" w:name="_Toc193452340"/>
      <w:bookmarkStart w:id="6430" w:name="_Toc193463612"/>
      <w:bookmarkStart w:id="6431" w:name="_Toc201295899"/>
      <w:bookmarkStart w:id="6432" w:name="MCCQCTEMPBM_00000618"/>
      <w:r w:rsidRPr="00EE6E73">
        <w:t>–</w:t>
      </w:r>
      <w:r w:rsidRPr="00EE6E73">
        <w:tab/>
      </w:r>
      <w:r w:rsidRPr="00EE6E73">
        <w:rPr>
          <w:i/>
        </w:rPr>
        <w:t>UE-BasedPerfMeas-Parameters</w:t>
      </w:r>
      <w:bookmarkEnd w:id="6427"/>
      <w:bookmarkEnd w:id="6428"/>
      <w:bookmarkEnd w:id="6429"/>
      <w:bookmarkEnd w:id="6430"/>
      <w:bookmarkEnd w:id="6431"/>
    </w:p>
    <w:bookmarkEnd w:id="643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33" w:name="_Toc60777486"/>
      <w:bookmarkStart w:id="6434" w:name="_Toc193446536"/>
      <w:bookmarkStart w:id="6435" w:name="_Toc193452341"/>
      <w:bookmarkStart w:id="6436" w:name="_Toc193463613"/>
      <w:bookmarkStart w:id="6437" w:name="_Toc201295900"/>
      <w:bookmarkStart w:id="6438" w:name="MCCQCTEMPBM_00000619"/>
      <w:r w:rsidRPr="00EE6E73">
        <w:t>–</w:t>
      </w:r>
      <w:r w:rsidRPr="00EE6E73">
        <w:tab/>
      </w:r>
      <w:r w:rsidRPr="00EE6E73">
        <w:rPr>
          <w:i/>
          <w:noProof/>
        </w:rPr>
        <w:t>UE-CapabilityRAT-ContainerList</w:t>
      </w:r>
      <w:bookmarkEnd w:id="6433"/>
      <w:bookmarkEnd w:id="6434"/>
      <w:bookmarkEnd w:id="6435"/>
      <w:bookmarkEnd w:id="6436"/>
      <w:bookmarkEnd w:id="6437"/>
    </w:p>
    <w:bookmarkEnd w:id="643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39" w:name="_Toc60777487"/>
      <w:bookmarkStart w:id="6440" w:name="_Toc193446537"/>
      <w:bookmarkStart w:id="6441" w:name="_Toc193452342"/>
      <w:bookmarkStart w:id="6442" w:name="_Toc193463614"/>
      <w:bookmarkStart w:id="6443" w:name="_Toc201295901"/>
      <w:bookmarkStart w:id="6444" w:name="MCCQCTEMPBM_00000620"/>
      <w:r w:rsidRPr="00EE6E73">
        <w:t>–</w:t>
      </w:r>
      <w:r w:rsidRPr="00EE6E73">
        <w:tab/>
      </w:r>
      <w:r w:rsidRPr="00EE6E73">
        <w:rPr>
          <w:i/>
        </w:rPr>
        <w:t>UE-CapabilityRAT-RequestList</w:t>
      </w:r>
      <w:bookmarkEnd w:id="6439"/>
      <w:bookmarkEnd w:id="6440"/>
      <w:bookmarkEnd w:id="6441"/>
      <w:bookmarkEnd w:id="6442"/>
      <w:bookmarkEnd w:id="6443"/>
    </w:p>
    <w:bookmarkEnd w:id="644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45" w:name="_Toc60777488"/>
      <w:bookmarkStart w:id="6446" w:name="_Toc193446538"/>
      <w:bookmarkStart w:id="6447" w:name="_Toc193452343"/>
      <w:bookmarkStart w:id="6448" w:name="_Toc193463615"/>
      <w:bookmarkStart w:id="6449" w:name="_Toc201295902"/>
      <w:bookmarkStart w:id="6450" w:name="MCCQCTEMPBM_00000621"/>
      <w:r w:rsidRPr="00EE6E73">
        <w:t>–</w:t>
      </w:r>
      <w:r w:rsidRPr="00EE6E73">
        <w:tab/>
      </w:r>
      <w:r w:rsidRPr="00EE6E73">
        <w:rPr>
          <w:i/>
        </w:rPr>
        <w:t>UE-CapabilityRequestFilterCommon</w:t>
      </w:r>
      <w:bookmarkEnd w:id="6445"/>
      <w:bookmarkEnd w:id="6446"/>
      <w:bookmarkEnd w:id="6447"/>
      <w:bookmarkEnd w:id="6448"/>
      <w:bookmarkEnd w:id="6449"/>
    </w:p>
    <w:bookmarkEnd w:id="645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51" w:name="_Toc60777489"/>
      <w:bookmarkStart w:id="6452" w:name="_Toc193446539"/>
      <w:bookmarkStart w:id="6453" w:name="_Toc193452344"/>
      <w:bookmarkStart w:id="6454" w:name="_Toc193463616"/>
      <w:bookmarkStart w:id="6455" w:name="_Toc201295903"/>
      <w:bookmarkStart w:id="6456" w:name="MCCQCTEMPBM_00000622"/>
      <w:r w:rsidRPr="00EE6E73">
        <w:t>–</w:t>
      </w:r>
      <w:r w:rsidRPr="00EE6E73">
        <w:tab/>
      </w:r>
      <w:r w:rsidRPr="00EE6E73">
        <w:rPr>
          <w:i/>
        </w:rPr>
        <w:t>UE-CapabilityRequestFilterNR</w:t>
      </w:r>
      <w:bookmarkEnd w:id="6451"/>
      <w:bookmarkEnd w:id="6452"/>
      <w:bookmarkEnd w:id="6453"/>
      <w:bookmarkEnd w:id="6454"/>
      <w:bookmarkEnd w:id="6455"/>
    </w:p>
    <w:bookmarkEnd w:id="645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57" w:name="_Toc60777490"/>
      <w:bookmarkStart w:id="6458" w:name="_Toc193446540"/>
      <w:bookmarkStart w:id="6459" w:name="_Toc193452345"/>
      <w:bookmarkStart w:id="6460" w:name="_Toc193463617"/>
      <w:bookmarkStart w:id="6461" w:name="_Toc201295904"/>
      <w:bookmarkStart w:id="6462" w:name="MCCQCTEMPBM_00000623"/>
      <w:r w:rsidRPr="00EE6E73">
        <w:t>–</w:t>
      </w:r>
      <w:r w:rsidRPr="00EE6E73">
        <w:tab/>
      </w:r>
      <w:r w:rsidRPr="00EE6E73">
        <w:rPr>
          <w:i/>
          <w:noProof/>
        </w:rPr>
        <w:t>UE-MRDC-Capability</w:t>
      </w:r>
      <w:bookmarkEnd w:id="6457"/>
      <w:bookmarkEnd w:id="6458"/>
      <w:bookmarkEnd w:id="6459"/>
      <w:bookmarkEnd w:id="6460"/>
      <w:bookmarkEnd w:id="6461"/>
    </w:p>
    <w:bookmarkEnd w:id="646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63" w:name="_Toc60777491"/>
      <w:bookmarkStart w:id="6464" w:name="_Toc193446541"/>
      <w:bookmarkStart w:id="6465" w:name="_Toc193452346"/>
      <w:bookmarkStart w:id="6466" w:name="_Toc193463618"/>
      <w:bookmarkStart w:id="6467" w:name="_Toc201295905"/>
      <w:bookmarkStart w:id="6468" w:name="_Hlk54199415"/>
      <w:bookmarkStart w:id="6469" w:name="MCCQCTEMPBM_00000624"/>
      <w:r w:rsidRPr="00EE6E73">
        <w:t>–</w:t>
      </w:r>
      <w:r w:rsidRPr="00EE6E73">
        <w:tab/>
      </w:r>
      <w:r w:rsidRPr="00EE6E73">
        <w:rPr>
          <w:i/>
          <w:noProof/>
        </w:rPr>
        <w:t>UE-NR-Capability</w:t>
      </w:r>
      <w:bookmarkEnd w:id="6463"/>
      <w:bookmarkEnd w:id="6464"/>
      <w:bookmarkEnd w:id="6465"/>
      <w:bookmarkEnd w:id="6466"/>
      <w:bookmarkEnd w:id="6467"/>
    </w:p>
    <w:bookmarkEnd w:id="6468"/>
    <w:bookmarkEnd w:id="646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7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7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71" w:name="_Hlk130562710"/>
      <w:r w:rsidRPr="00EE6E73">
        <w:t>redCapParameters-v1740                   RedCapParameters-v1740,</w:t>
      </w:r>
    </w:p>
    <w:bookmarkEnd w:id="647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72" w:name="_Toc193446542"/>
      <w:bookmarkStart w:id="6473" w:name="_Toc193452347"/>
      <w:bookmarkStart w:id="6474" w:name="_Toc193463619"/>
      <w:bookmarkStart w:id="6475" w:name="_Toc201295906"/>
      <w:bookmarkStart w:id="6476" w:name="MCCQCTEMPBM_00000625"/>
      <w:r w:rsidRPr="00EE6E73">
        <w:t>–</w:t>
      </w:r>
      <w:r w:rsidRPr="00EE6E73">
        <w:tab/>
      </w:r>
      <w:r w:rsidRPr="00EE6E73">
        <w:rPr>
          <w:i/>
          <w:iCs/>
        </w:rPr>
        <w:t>UE-RadioPagingInfo</w:t>
      </w:r>
      <w:bookmarkEnd w:id="6472"/>
      <w:bookmarkEnd w:id="6473"/>
      <w:bookmarkEnd w:id="6474"/>
      <w:bookmarkEnd w:id="6475"/>
    </w:p>
    <w:bookmarkEnd w:id="647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77" w:name="_Toc60777493"/>
      <w:bookmarkStart w:id="6478" w:name="_Toc193446543"/>
      <w:bookmarkStart w:id="6479" w:name="_Toc193452348"/>
      <w:bookmarkStart w:id="6480" w:name="_Toc193463620"/>
      <w:bookmarkStart w:id="6481" w:name="_Toc201295907"/>
      <w:r w:rsidRPr="00EE6E73">
        <w:t>6.3.4</w:t>
      </w:r>
      <w:r w:rsidRPr="00EE6E73">
        <w:tab/>
        <w:t>Other information elements</w:t>
      </w:r>
      <w:bookmarkEnd w:id="6477"/>
      <w:bookmarkEnd w:id="6478"/>
      <w:bookmarkEnd w:id="6479"/>
      <w:bookmarkEnd w:id="6480"/>
      <w:bookmarkEnd w:id="6481"/>
    </w:p>
    <w:p w14:paraId="1CCDB294" w14:textId="5CFAF7AE" w:rsidR="00394471" w:rsidRPr="00EE6E73" w:rsidRDefault="00394471" w:rsidP="00394471">
      <w:pPr>
        <w:pStyle w:val="40"/>
      </w:pPr>
      <w:bookmarkStart w:id="6482" w:name="_Toc60777494"/>
      <w:bookmarkStart w:id="6483" w:name="_Toc193446544"/>
      <w:bookmarkStart w:id="6484" w:name="_Toc193452349"/>
      <w:bookmarkStart w:id="6485" w:name="_Toc193463621"/>
      <w:bookmarkStart w:id="6486" w:name="_Toc201295908"/>
      <w:bookmarkStart w:id="6487" w:name="MCCQCTEMPBM_00000626"/>
      <w:r w:rsidRPr="00EE6E73">
        <w:t>–</w:t>
      </w:r>
      <w:r w:rsidRPr="00EE6E73">
        <w:tab/>
      </w:r>
      <w:r w:rsidRPr="00EE6E73">
        <w:rPr>
          <w:i/>
        </w:rPr>
        <w:t>AbsoluteTimeInfo</w:t>
      </w:r>
      <w:bookmarkEnd w:id="6482"/>
      <w:bookmarkEnd w:id="6483"/>
      <w:bookmarkEnd w:id="6484"/>
      <w:bookmarkEnd w:id="6485"/>
      <w:bookmarkEnd w:id="6486"/>
    </w:p>
    <w:bookmarkEnd w:id="648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88" w:name="_Toc193446545"/>
      <w:bookmarkStart w:id="6489" w:name="_Toc193452350"/>
      <w:bookmarkStart w:id="6490" w:name="_Toc193463622"/>
      <w:bookmarkStart w:id="6491" w:name="_Toc201295909"/>
      <w:bookmarkStart w:id="6492" w:name="MCCQCTEMPBM_00000627"/>
      <w:r w:rsidRPr="00EE6E73">
        <w:t>–</w:t>
      </w:r>
      <w:r w:rsidRPr="00EE6E73">
        <w:tab/>
      </w:r>
      <w:r w:rsidRPr="00EE6E73">
        <w:rPr>
          <w:i/>
          <w:iCs/>
        </w:rPr>
        <w:t>AppLayerIdleInactiveConfig</w:t>
      </w:r>
      <w:bookmarkEnd w:id="6488"/>
      <w:bookmarkEnd w:id="6489"/>
      <w:bookmarkEnd w:id="6490"/>
      <w:bookmarkEnd w:id="6491"/>
    </w:p>
    <w:bookmarkEnd w:id="649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93" w:name="_Toc193446546"/>
      <w:bookmarkStart w:id="6494" w:name="_Toc193452351"/>
      <w:bookmarkStart w:id="6495" w:name="_Toc193463623"/>
      <w:bookmarkStart w:id="6496" w:name="_Toc201295910"/>
      <w:bookmarkStart w:id="6497" w:name="MCCQCTEMPBM_00000628"/>
      <w:bookmarkStart w:id="6498" w:name="_Hlk88212843"/>
      <w:r w:rsidRPr="00EE6E73">
        <w:t>–</w:t>
      </w:r>
      <w:r w:rsidRPr="00EE6E73">
        <w:tab/>
      </w:r>
      <w:r w:rsidRPr="00EE6E73">
        <w:rPr>
          <w:i/>
          <w:iCs/>
        </w:rPr>
        <w:t>AppLayerMeasConfig</w:t>
      </w:r>
      <w:bookmarkEnd w:id="6493"/>
      <w:bookmarkEnd w:id="6494"/>
      <w:bookmarkEnd w:id="6495"/>
      <w:bookmarkEnd w:id="6496"/>
    </w:p>
    <w:bookmarkEnd w:id="649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9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9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9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0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0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01" w:name="_Toc60777495"/>
      <w:bookmarkStart w:id="6502" w:name="_Toc193446547"/>
      <w:bookmarkStart w:id="6503" w:name="_Toc193452352"/>
      <w:bookmarkStart w:id="6504" w:name="_Toc193463624"/>
      <w:bookmarkStart w:id="6505" w:name="_Toc201295911"/>
      <w:bookmarkStart w:id="6506" w:name="MCCQCTEMPBM_00000629"/>
      <w:r w:rsidRPr="00EE6E73">
        <w:t>–</w:t>
      </w:r>
      <w:r w:rsidRPr="00EE6E73">
        <w:tab/>
      </w:r>
      <w:r w:rsidRPr="00EE6E73">
        <w:rPr>
          <w:i/>
        </w:rPr>
        <w:t>AreaConfiguration</w:t>
      </w:r>
      <w:bookmarkEnd w:id="6501"/>
      <w:bookmarkEnd w:id="6502"/>
      <w:bookmarkEnd w:id="6503"/>
      <w:bookmarkEnd w:id="6504"/>
      <w:bookmarkEnd w:id="6505"/>
    </w:p>
    <w:bookmarkEnd w:id="650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07" w:name="_Toc60777496"/>
      <w:bookmarkStart w:id="6508" w:name="_Toc193446548"/>
      <w:bookmarkStart w:id="6509" w:name="_Toc193452353"/>
      <w:bookmarkStart w:id="6510" w:name="_Toc193463625"/>
      <w:bookmarkStart w:id="6511" w:name="_Toc201295912"/>
      <w:bookmarkStart w:id="6512" w:name="MCCQCTEMPBM_00000630"/>
      <w:r w:rsidRPr="00EE6E73">
        <w:t>–</w:t>
      </w:r>
      <w:r w:rsidRPr="00EE6E73">
        <w:tab/>
      </w:r>
      <w:r w:rsidRPr="00EE6E73">
        <w:rPr>
          <w:bCs/>
          <w:i/>
        </w:rPr>
        <w:t>BT-NameList</w:t>
      </w:r>
      <w:bookmarkEnd w:id="6507"/>
      <w:bookmarkEnd w:id="6508"/>
      <w:bookmarkEnd w:id="6509"/>
      <w:bookmarkEnd w:id="6510"/>
      <w:bookmarkEnd w:id="6511"/>
    </w:p>
    <w:bookmarkEnd w:id="651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13" w:name="_Toc193446549"/>
      <w:bookmarkStart w:id="6514" w:name="_Toc193452354"/>
      <w:bookmarkStart w:id="6515" w:name="_Toc193463626"/>
      <w:bookmarkStart w:id="6516" w:name="_Toc201295913"/>
      <w:bookmarkStart w:id="6517" w:name="MCCQCTEMPBM_00000631"/>
      <w:r w:rsidRPr="00EE6E73">
        <w:rPr>
          <w:rFonts w:eastAsia="宋体"/>
        </w:rPr>
        <w:t>–</w:t>
      </w:r>
      <w:r w:rsidRPr="00EE6E73">
        <w:rPr>
          <w:rFonts w:eastAsia="宋体"/>
        </w:rPr>
        <w:tab/>
      </w:r>
      <w:r w:rsidR="00CF0B27" w:rsidRPr="00EE6E73">
        <w:rPr>
          <w:i/>
          <w:iCs/>
        </w:rPr>
        <w:t>DedicatedInfoF1c</w:t>
      </w:r>
      <w:bookmarkEnd w:id="6513"/>
      <w:bookmarkEnd w:id="6514"/>
      <w:bookmarkEnd w:id="6515"/>
      <w:bookmarkEnd w:id="6516"/>
    </w:p>
    <w:bookmarkEnd w:id="651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18" w:name="_Toc60777497"/>
      <w:bookmarkStart w:id="6519" w:name="_Toc193446550"/>
      <w:bookmarkStart w:id="6520" w:name="_Toc193452355"/>
      <w:bookmarkStart w:id="6521" w:name="_Toc193463627"/>
      <w:bookmarkStart w:id="6522" w:name="_Toc201295914"/>
      <w:bookmarkStart w:id="652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18"/>
      <w:bookmarkEnd w:id="6519"/>
      <w:bookmarkEnd w:id="6520"/>
      <w:bookmarkEnd w:id="6521"/>
      <w:bookmarkEnd w:id="6522"/>
    </w:p>
    <w:bookmarkEnd w:id="652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24" w:name="_Toc60777498"/>
      <w:bookmarkStart w:id="6525" w:name="_Toc193446551"/>
      <w:bookmarkStart w:id="6526" w:name="_Toc193452356"/>
      <w:bookmarkStart w:id="6527" w:name="_Toc193463628"/>
      <w:bookmarkStart w:id="6528" w:name="_Toc201295915"/>
      <w:bookmarkStart w:id="6529" w:name="MCCQCTEMPBM_00000633"/>
      <w:r w:rsidRPr="00EE6E73">
        <w:t>–</w:t>
      </w:r>
      <w:r w:rsidRPr="00EE6E73">
        <w:tab/>
      </w:r>
      <w:r w:rsidRPr="00EE6E73">
        <w:rPr>
          <w:i/>
        </w:rPr>
        <w:t>EUTRA-MBSFN-SubframeConfigList</w:t>
      </w:r>
      <w:bookmarkEnd w:id="6524"/>
      <w:bookmarkEnd w:id="6525"/>
      <w:bookmarkEnd w:id="6526"/>
      <w:bookmarkEnd w:id="6527"/>
      <w:bookmarkEnd w:id="6528"/>
    </w:p>
    <w:bookmarkEnd w:id="652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30" w:name="_Toc60777499"/>
      <w:bookmarkStart w:id="6531" w:name="_Toc193446552"/>
      <w:bookmarkStart w:id="6532" w:name="_Toc193452357"/>
      <w:bookmarkStart w:id="6533" w:name="_Toc193463629"/>
      <w:bookmarkStart w:id="6534" w:name="_Toc201295916"/>
      <w:bookmarkStart w:id="6535" w:name="MCCQCTEMPBM_00000634"/>
      <w:r w:rsidRPr="00EE6E73">
        <w:rPr>
          <w:rFonts w:eastAsia="宋体"/>
        </w:rPr>
        <w:t>–</w:t>
      </w:r>
      <w:r w:rsidRPr="00EE6E73">
        <w:rPr>
          <w:rFonts w:eastAsia="宋体"/>
        </w:rPr>
        <w:tab/>
      </w:r>
      <w:r w:rsidRPr="00EE6E73">
        <w:rPr>
          <w:rFonts w:eastAsia="宋体"/>
          <w:i/>
          <w:noProof/>
        </w:rPr>
        <w:t>EUTRA-MultiBandInfoList</w:t>
      </w:r>
      <w:bookmarkEnd w:id="6530"/>
      <w:bookmarkEnd w:id="6531"/>
      <w:bookmarkEnd w:id="6532"/>
      <w:bookmarkEnd w:id="6533"/>
      <w:bookmarkEnd w:id="6534"/>
    </w:p>
    <w:bookmarkEnd w:id="653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36" w:name="_Toc193446553"/>
      <w:bookmarkStart w:id="6537" w:name="_Toc193452358"/>
      <w:bookmarkStart w:id="6538" w:name="_Toc193463630"/>
      <w:bookmarkStart w:id="6539" w:name="_Toc201295917"/>
      <w:bookmarkStart w:id="6540" w:name="MCCQCTEMPBM_00000635"/>
      <w:r w:rsidRPr="00EE6E73">
        <w:rPr>
          <w:rFonts w:eastAsia="宋体"/>
        </w:rPr>
        <w:t>–</w:t>
      </w:r>
      <w:r w:rsidRPr="00EE6E73">
        <w:rPr>
          <w:rFonts w:eastAsia="宋体"/>
        </w:rPr>
        <w:tab/>
      </w:r>
      <w:r w:rsidRPr="00EE6E73">
        <w:rPr>
          <w:rFonts w:eastAsia="宋体"/>
          <w:i/>
        </w:rPr>
        <w:t>EUTRA-MultiBandInfoListAerial</w:t>
      </w:r>
      <w:bookmarkEnd w:id="6536"/>
      <w:bookmarkEnd w:id="6537"/>
      <w:bookmarkEnd w:id="6538"/>
      <w:bookmarkEnd w:id="6539"/>
    </w:p>
    <w:bookmarkEnd w:id="654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41" w:name="_Toc60777500"/>
      <w:bookmarkStart w:id="6542" w:name="_Toc193446554"/>
      <w:bookmarkStart w:id="6543" w:name="_Toc193452359"/>
      <w:bookmarkStart w:id="6544" w:name="_Toc193463631"/>
      <w:bookmarkStart w:id="6545" w:name="_Toc201295918"/>
      <w:bookmarkStart w:id="6546" w:name="MCCQCTEMPBM_00000636"/>
      <w:r w:rsidRPr="00EE6E73">
        <w:rPr>
          <w:rFonts w:eastAsia="宋体"/>
        </w:rPr>
        <w:t>–</w:t>
      </w:r>
      <w:r w:rsidRPr="00EE6E73">
        <w:rPr>
          <w:rFonts w:eastAsia="宋体"/>
        </w:rPr>
        <w:tab/>
      </w:r>
      <w:r w:rsidRPr="00EE6E73">
        <w:rPr>
          <w:rFonts w:eastAsia="宋体"/>
          <w:i/>
        </w:rPr>
        <w:t>EUTRA-NS-PmaxList</w:t>
      </w:r>
      <w:bookmarkEnd w:id="6541"/>
      <w:bookmarkEnd w:id="6542"/>
      <w:bookmarkEnd w:id="6543"/>
      <w:bookmarkEnd w:id="6544"/>
      <w:bookmarkEnd w:id="6545"/>
    </w:p>
    <w:bookmarkEnd w:id="654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47" w:name="_Toc60777501"/>
      <w:bookmarkStart w:id="6548" w:name="_Toc193446555"/>
      <w:bookmarkStart w:id="6549" w:name="_Toc193452360"/>
      <w:bookmarkStart w:id="6550" w:name="_Toc193463632"/>
      <w:bookmarkStart w:id="6551" w:name="_Toc201295919"/>
      <w:bookmarkStart w:id="6552" w:name="MCCQCTEMPBM_00000637"/>
      <w:r w:rsidRPr="00EE6E73">
        <w:rPr>
          <w:rFonts w:eastAsia="宋体"/>
        </w:rPr>
        <w:t>–</w:t>
      </w:r>
      <w:r w:rsidRPr="00EE6E73">
        <w:rPr>
          <w:rFonts w:eastAsia="宋体"/>
        </w:rPr>
        <w:tab/>
      </w:r>
      <w:r w:rsidRPr="00EE6E73">
        <w:rPr>
          <w:rFonts w:eastAsia="宋体"/>
          <w:i/>
          <w:noProof/>
        </w:rPr>
        <w:t>EUTRA-PhysCellId</w:t>
      </w:r>
      <w:bookmarkEnd w:id="6547"/>
      <w:bookmarkEnd w:id="6548"/>
      <w:bookmarkEnd w:id="6549"/>
      <w:bookmarkEnd w:id="6550"/>
      <w:bookmarkEnd w:id="6551"/>
    </w:p>
    <w:bookmarkEnd w:id="655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53" w:name="_Toc60777502"/>
      <w:bookmarkStart w:id="6554" w:name="_Toc193446556"/>
      <w:bookmarkStart w:id="6555" w:name="_Toc193452361"/>
      <w:bookmarkStart w:id="6556" w:name="_Toc193463633"/>
      <w:bookmarkStart w:id="6557" w:name="_Toc201295920"/>
      <w:bookmarkStart w:id="6558" w:name="MCCQCTEMPBM_00000638"/>
      <w:r w:rsidRPr="00EE6E73">
        <w:rPr>
          <w:rFonts w:eastAsia="宋体"/>
        </w:rPr>
        <w:lastRenderedPageBreak/>
        <w:t>–</w:t>
      </w:r>
      <w:r w:rsidRPr="00EE6E73">
        <w:rPr>
          <w:rFonts w:eastAsia="宋体"/>
        </w:rPr>
        <w:tab/>
      </w:r>
      <w:r w:rsidRPr="00EE6E73">
        <w:rPr>
          <w:rFonts w:eastAsia="宋体"/>
          <w:i/>
        </w:rPr>
        <w:t>EUTRA-PhysCellIdRange</w:t>
      </w:r>
      <w:bookmarkEnd w:id="6553"/>
      <w:bookmarkEnd w:id="6554"/>
      <w:bookmarkEnd w:id="6555"/>
      <w:bookmarkEnd w:id="6556"/>
      <w:bookmarkEnd w:id="6557"/>
    </w:p>
    <w:bookmarkEnd w:id="655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59" w:name="_Toc60777503"/>
      <w:bookmarkStart w:id="6560" w:name="_Toc193446557"/>
      <w:bookmarkStart w:id="6561" w:name="_Toc193452362"/>
      <w:bookmarkStart w:id="6562" w:name="_Toc193463634"/>
      <w:bookmarkStart w:id="6563" w:name="_Toc201295921"/>
      <w:bookmarkStart w:id="656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59"/>
      <w:bookmarkEnd w:id="6560"/>
      <w:bookmarkEnd w:id="6561"/>
      <w:bookmarkEnd w:id="6562"/>
      <w:bookmarkEnd w:id="6563"/>
    </w:p>
    <w:bookmarkEnd w:id="656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65" w:name="_Toc60777504"/>
      <w:bookmarkStart w:id="6566" w:name="_Toc193446558"/>
      <w:bookmarkStart w:id="6567" w:name="_Toc193452363"/>
      <w:bookmarkStart w:id="6568" w:name="_Toc193463635"/>
      <w:bookmarkStart w:id="6569" w:name="_Toc201295922"/>
      <w:bookmarkStart w:id="6570" w:name="MCCQCTEMPBM_00000640"/>
      <w:r w:rsidRPr="00EE6E73">
        <w:t>–</w:t>
      </w:r>
      <w:r w:rsidRPr="00EE6E73">
        <w:tab/>
      </w:r>
      <w:r w:rsidRPr="00EE6E73">
        <w:rPr>
          <w:i/>
        </w:rPr>
        <w:t>EUTRA-Q-OffsetRange</w:t>
      </w:r>
      <w:bookmarkEnd w:id="6565"/>
      <w:bookmarkEnd w:id="6566"/>
      <w:bookmarkEnd w:id="6567"/>
      <w:bookmarkEnd w:id="6568"/>
      <w:bookmarkEnd w:id="6569"/>
    </w:p>
    <w:bookmarkEnd w:id="657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71" w:name="_Toc60777505"/>
      <w:bookmarkStart w:id="6572" w:name="_Toc193446559"/>
      <w:bookmarkStart w:id="6573" w:name="_Toc193452364"/>
      <w:bookmarkStart w:id="6574" w:name="_Toc193463636"/>
      <w:bookmarkStart w:id="6575" w:name="_Toc201295923"/>
      <w:bookmarkStart w:id="6576" w:name="MCCQCTEMPBM_00000641"/>
      <w:r w:rsidRPr="00EE6E73">
        <w:t>–</w:t>
      </w:r>
      <w:r w:rsidRPr="00EE6E73">
        <w:tab/>
      </w:r>
      <w:r w:rsidRPr="00EE6E73">
        <w:rPr>
          <w:rFonts w:eastAsia="宋体"/>
          <w:i/>
          <w:iCs/>
        </w:rPr>
        <w:t>IAB-IP-Address</w:t>
      </w:r>
      <w:bookmarkEnd w:id="6571"/>
      <w:bookmarkEnd w:id="6572"/>
      <w:bookmarkEnd w:id="6573"/>
      <w:bookmarkEnd w:id="6574"/>
      <w:bookmarkEnd w:id="6575"/>
    </w:p>
    <w:bookmarkEnd w:id="657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77" w:name="_Toc60777506"/>
      <w:bookmarkStart w:id="6578" w:name="_Toc193446560"/>
      <w:bookmarkStart w:id="6579" w:name="_Toc193452365"/>
      <w:bookmarkStart w:id="6580" w:name="_Toc193463637"/>
      <w:bookmarkStart w:id="6581" w:name="_Toc201295924"/>
      <w:bookmarkStart w:id="6582" w:name="MCCQCTEMPBM_00000642"/>
      <w:r w:rsidRPr="00EE6E73">
        <w:t>–</w:t>
      </w:r>
      <w:r w:rsidRPr="00EE6E73">
        <w:tab/>
      </w:r>
      <w:r w:rsidRPr="00EE6E73">
        <w:rPr>
          <w:rFonts w:eastAsia="宋体"/>
          <w:i/>
          <w:iCs/>
        </w:rPr>
        <w:t>IAB-IP-AddressIndex</w:t>
      </w:r>
      <w:bookmarkEnd w:id="6577"/>
      <w:bookmarkEnd w:id="6578"/>
      <w:bookmarkEnd w:id="6579"/>
      <w:bookmarkEnd w:id="6580"/>
      <w:bookmarkEnd w:id="6581"/>
    </w:p>
    <w:bookmarkEnd w:id="658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83" w:name="_Toc60777507"/>
      <w:bookmarkStart w:id="6584" w:name="_Toc193446561"/>
      <w:bookmarkStart w:id="6585" w:name="_Toc193452366"/>
      <w:bookmarkStart w:id="6586" w:name="_Toc193463638"/>
      <w:bookmarkStart w:id="6587" w:name="_Toc201295925"/>
      <w:bookmarkStart w:id="6588" w:name="MCCQCTEMPBM_00000643"/>
      <w:r w:rsidRPr="00EE6E73">
        <w:t>–</w:t>
      </w:r>
      <w:r w:rsidRPr="00EE6E73">
        <w:tab/>
      </w:r>
      <w:r w:rsidRPr="00EE6E73">
        <w:rPr>
          <w:rFonts w:eastAsia="宋体"/>
          <w:i/>
          <w:iCs/>
        </w:rPr>
        <w:t>IAB-IP-Usage</w:t>
      </w:r>
      <w:bookmarkEnd w:id="6583"/>
      <w:bookmarkEnd w:id="6584"/>
      <w:bookmarkEnd w:id="6585"/>
      <w:bookmarkEnd w:id="6586"/>
      <w:bookmarkEnd w:id="6587"/>
    </w:p>
    <w:bookmarkEnd w:id="658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89" w:name="_Toc60777508"/>
      <w:bookmarkStart w:id="6590" w:name="_Toc193446562"/>
      <w:bookmarkStart w:id="6591" w:name="_Toc193452367"/>
      <w:bookmarkStart w:id="6592" w:name="_Toc193463639"/>
      <w:bookmarkStart w:id="6593" w:name="_Toc201295926"/>
      <w:bookmarkStart w:id="6594" w:name="MCCQCTEMPBM_00000644"/>
      <w:r w:rsidRPr="00EE6E73">
        <w:t>–</w:t>
      </w:r>
      <w:r w:rsidRPr="00EE6E73">
        <w:tab/>
      </w:r>
      <w:r w:rsidRPr="00EE6E73">
        <w:rPr>
          <w:i/>
        </w:rPr>
        <w:t>LoggingDuration</w:t>
      </w:r>
      <w:bookmarkEnd w:id="6589"/>
      <w:bookmarkEnd w:id="6590"/>
      <w:bookmarkEnd w:id="6591"/>
      <w:bookmarkEnd w:id="6592"/>
      <w:bookmarkEnd w:id="6593"/>
    </w:p>
    <w:bookmarkEnd w:id="659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95" w:name="_Toc60777509"/>
      <w:bookmarkStart w:id="6596" w:name="_Toc193446563"/>
      <w:bookmarkStart w:id="6597" w:name="_Toc193452368"/>
      <w:bookmarkStart w:id="6598" w:name="_Toc193463640"/>
      <w:bookmarkStart w:id="6599" w:name="_Toc201295927"/>
      <w:bookmarkStart w:id="6600" w:name="MCCQCTEMPBM_00000645"/>
      <w:r w:rsidRPr="00EE6E73">
        <w:t>–</w:t>
      </w:r>
      <w:r w:rsidRPr="00EE6E73">
        <w:tab/>
      </w:r>
      <w:r w:rsidRPr="00EE6E73">
        <w:rPr>
          <w:i/>
        </w:rPr>
        <w:t>LoggingInterval</w:t>
      </w:r>
      <w:bookmarkEnd w:id="6595"/>
      <w:bookmarkEnd w:id="6596"/>
      <w:bookmarkEnd w:id="6597"/>
      <w:bookmarkEnd w:id="6598"/>
      <w:bookmarkEnd w:id="6599"/>
    </w:p>
    <w:bookmarkEnd w:id="660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01" w:name="_Toc60777510"/>
      <w:bookmarkStart w:id="6602" w:name="_Toc193446564"/>
      <w:bookmarkStart w:id="6603" w:name="_Toc193452369"/>
      <w:bookmarkStart w:id="6604" w:name="_Toc193463641"/>
      <w:bookmarkStart w:id="6605" w:name="_Toc201295928"/>
      <w:bookmarkStart w:id="6606" w:name="MCCQCTEMPBM_00000646"/>
      <w:r w:rsidRPr="00EE6E73">
        <w:t>–</w:t>
      </w:r>
      <w:r w:rsidRPr="00EE6E73">
        <w:tab/>
      </w:r>
      <w:r w:rsidRPr="00EE6E73">
        <w:rPr>
          <w:i/>
        </w:rPr>
        <w:t>LogMeasResultListBT</w:t>
      </w:r>
      <w:bookmarkEnd w:id="6601"/>
      <w:bookmarkEnd w:id="6602"/>
      <w:bookmarkEnd w:id="6603"/>
      <w:bookmarkEnd w:id="6604"/>
      <w:bookmarkEnd w:id="6605"/>
    </w:p>
    <w:bookmarkEnd w:id="660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07" w:name="_Toc60777511"/>
      <w:bookmarkStart w:id="6608" w:name="_Toc193446565"/>
      <w:bookmarkStart w:id="6609" w:name="_Toc193452370"/>
      <w:bookmarkStart w:id="6610" w:name="_Toc193463642"/>
      <w:bookmarkStart w:id="6611" w:name="_Toc201295929"/>
      <w:bookmarkStart w:id="6612" w:name="MCCQCTEMPBM_00000647"/>
      <w:r w:rsidRPr="00EE6E73">
        <w:t>–</w:t>
      </w:r>
      <w:r w:rsidRPr="00EE6E73">
        <w:tab/>
      </w:r>
      <w:r w:rsidRPr="00EE6E73">
        <w:rPr>
          <w:i/>
        </w:rPr>
        <w:t>LogMeasResultListWLAN</w:t>
      </w:r>
      <w:bookmarkEnd w:id="6607"/>
      <w:bookmarkEnd w:id="6608"/>
      <w:bookmarkEnd w:id="6609"/>
      <w:bookmarkEnd w:id="6610"/>
      <w:bookmarkEnd w:id="6611"/>
    </w:p>
    <w:bookmarkEnd w:id="661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13" w:name="_Toc193446566"/>
      <w:bookmarkStart w:id="6614" w:name="_Toc193452371"/>
      <w:bookmarkStart w:id="6615" w:name="_Toc193463643"/>
      <w:bookmarkStart w:id="6616" w:name="_Toc201295930"/>
      <w:bookmarkStart w:id="6617" w:name="MCCQCTEMPBM_00000648"/>
      <w:r w:rsidRPr="00EE6E73">
        <w:t>–</w:t>
      </w:r>
      <w:r w:rsidRPr="00EE6E73">
        <w:tab/>
      </w:r>
      <w:r w:rsidRPr="00EE6E73">
        <w:rPr>
          <w:i/>
        </w:rPr>
        <w:t>MeasConfigAppLayerId</w:t>
      </w:r>
      <w:bookmarkEnd w:id="6613"/>
      <w:bookmarkEnd w:id="6614"/>
      <w:bookmarkEnd w:id="6615"/>
      <w:bookmarkEnd w:id="6616"/>
    </w:p>
    <w:bookmarkEnd w:id="661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18" w:name="_Toc60777512"/>
      <w:bookmarkStart w:id="6619" w:name="_Toc193446567"/>
      <w:bookmarkStart w:id="6620" w:name="_Toc193452372"/>
      <w:bookmarkStart w:id="6621" w:name="_Toc193463644"/>
      <w:bookmarkStart w:id="6622" w:name="_Toc201295931"/>
      <w:bookmarkStart w:id="6623" w:name="MCCQCTEMPBM_00000649"/>
      <w:r w:rsidRPr="00EE6E73">
        <w:t>–</w:t>
      </w:r>
      <w:r w:rsidRPr="00EE6E73">
        <w:tab/>
      </w:r>
      <w:r w:rsidRPr="00EE6E73">
        <w:rPr>
          <w:i/>
        </w:rPr>
        <w:t>OtherConfig</w:t>
      </w:r>
      <w:bookmarkEnd w:id="6618"/>
      <w:bookmarkEnd w:id="6619"/>
      <w:bookmarkEnd w:id="6620"/>
      <w:bookmarkEnd w:id="6621"/>
      <w:bookmarkEnd w:id="6622"/>
    </w:p>
    <w:bookmarkEnd w:id="662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24" w:name="_Toc60777513"/>
      <w:bookmarkStart w:id="6625" w:name="_Toc193446568"/>
      <w:bookmarkStart w:id="6626" w:name="_Toc193452373"/>
      <w:bookmarkStart w:id="6627" w:name="_Toc193463645"/>
      <w:bookmarkStart w:id="6628" w:name="_Toc201295932"/>
      <w:bookmarkStart w:id="6629" w:name="MCCQCTEMPBM_00000650"/>
      <w:r w:rsidRPr="00EE6E73">
        <w:t>–</w:t>
      </w:r>
      <w:r w:rsidRPr="00EE6E73">
        <w:tab/>
      </w:r>
      <w:r w:rsidRPr="00EE6E73">
        <w:rPr>
          <w:i/>
        </w:rPr>
        <w:t>PhysCellIdUTRA-FDD</w:t>
      </w:r>
      <w:bookmarkEnd w:id="6624"/>
      <w:bookmarkEnd w:id="6625"/>
      <w:bookmarkEnd w:id="6626"/>
      <w:bookmarkEnd w:id="6627"/>
      <w:bookmarkEnd w:id="6628"/>
    </w:p>
    <w:bookmarkEnd w:id="662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30" w:name="_Toc60777514"/>
      <w:bookmarkStart w:id="6631" w:name="_Toc193446569"/>
      <w:bookmarkStart w:id="6632" w:name="_Toc193452374"/>
      <w:bookmarkStart w:id="6633" w:name="_Toc193463646"/>
      <w:bookmarkStart w:id="6634" w:name="_Toc201295933"/>
      <w:bookmarkStart w:id="6635" w:name="MCCQCTEMPBM_00000651"/>
      <w:r w:rsidRPr="00EE6E73">
        <w:t>–</w:t>
      </w:r>
      <w:r w:rsidRPr="00EE6E73">
        <w:tab/>
      </w:r>
      <w:r w:rsidRPr="00EE6E73">
        <w:rPr>
          <w:i/>
        </w:rPr>
        <w:t>RRC-TransactionIdentifier</w:t>
      </w:r>
      <w:bookmarkEnd w:id="6630"/>
      <w:bookmarkEnd w:id="6631"/>
      <w:bookmarkEnd w:id="6632"/>
      <w:bookmarkEnd w:id="6633"/>
      <w:bookmarkEnd w:id="6634"/>
    </w:p>
    <w:bookmarkEnd w:id="663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36" w:name="_Toc60777515"/>
      <w:bookmarkStart w:id="6637" w:name="_Toc193446570"/>
      <w:bookmarkStart w:id="6638" w:name="_Toc193452375"/>
      <w:bookmarkStart w:id="6639" w:name="_Toc193463647"/>
      <w:bookmarkStart w:id="6640" w:name="_Toc201295934"/>
      <w:bookmarkStart w:id="6641" w:name="MCCQCTEMPBM_00000652"/>
      <w:r w:rsidRPr="00EE6E73">
        <w:t>–</w:t>
      </w:r>
      <w:r w:rsidRPr="00EE6E73">
        <w:tab/>
      </w:r>
      <w:r w:rsidRPr="00EE6E73">
        <w:rPr>
          <w:bCs/>
          <w:i/>
        </w:rPr>
        <w:t>Sensor-NameList</w:t>
      </w:r>
      <w:bookmarkEnd w:id="6636"/>
      <w:bookmarkEnd w:id="6637"/>
      <w:bookmarkEnd w:id="6638"/>
      <w:bookmarkEnd w:id="6639"/>
      <w:bookmarkEnd w:id="6640"/>
    </w:p>
    <w:bookmarkEnd w:id="664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42" w:name="_Toc60777516"/>
      <w:bookmarkStart w:id="6643" w:name="_Toc193446571"/>
      <w:bookmarkStart w:id="6644" w:name="_Toc193452376"/>
      <w:bookmarkStart w:id="6645" w:name="_Toc193463648"/>
      <w:bookmarkStart w:id="6646" w:name="_Toc201295935"/>
      <w:bookmarkStart w:id="6647" w:name="MCCQCTEMPBM_00000653"/>
      <w:r w:rsidRPr="00EE6E73">
        <w:t>–</w:t>
      </w:r>
      <w:r w:rsidRPr="00EE6E73">
        <w:tab/>
      </w:r>
      <w:r w:rsidRPr="00EE6E73">
        <w:rPr>
          <w:i/>
        </w:rPr>
        <w:t>TraceReference</w:t>
      </w:r>
      <w:bookmarkEnd w:id="6642"/>
      <w:bookmarkEnd w:id="6643"/>
      <w:bookmarkEnd w:id="6644"/>
      <w:bookmarkEnd w:id="6645"/>
      <w:bookmarkEnd w:id="6646"/>
    </w:p>
    <w:bookmarkEnd w:id="664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48" w:name="_Toc60777517"/>
      <w:bookmarkStart w:id="6649" w:name="_Toc193446572"/>
      <w:bookmarkStart w:id="6650" w:name="_Toc193452377"/>
      <w:bookmarkStart w:id="6651" w:name="_Toc193463649"/>
      <w:bookmarkStart w:id="6652" w:name="_Toc201295936"/>
      <w:bookmarkStart w:id="6653" w:name="MCCQCTEMPBM_00000654"/>
      <w:r w:rsidRPr="00EE6E73">
        <w:t>–</w:t>
      </w:r>
      <w:r w:rsidRPr="00EE6E73">
        <w:tab/>
      </w:r>
      <w:r w:rsidRPr="00EE6E73">
        <w:rPr>
          <w:i/>
          <w:iCs/>
        </w:rPr>
        <w:t>UE-MeasurementsAvailable</w:t>
      </w:r>
      <w:bookmarkEnd w:id="6648"/>
      <w:bookmarkEnd w:id="6649"/>
      <w:bookmarkEnd w:id="6650"/>
      <w:bookmarkEnd w:id="6651"/>
      <w:bookmarkEnd w:id="6652"/>
    </w:p>
    <w:bookmarkEnd w:id="665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54" w:name="_Toc60777518"/>
      <w:bookmarkStart w:id="6655" w:name="_Toc193446573"/>
      <w:bookmarkStart w:id="6656" w:name="_Toc193452378"/>
      <w:bookmarkStart w:id="6657" w:name="_Toc193463650"/>
      <w:bookmarkStart w:id="6658" w:name="_Toc201295937"/>
      <w:bookmarkStart w:id="6659" w:name="MCCQCTEMPBM_00000655"/>
      <w:r w:rsidRPr="00EE6E73">
        <w:t>–</w:t>
      </w:r>
      <w:r w:rsidRPr="00EE6E73">
        <w:tab/>
      </w:r>
      <w:r w:rsidRPr="00EE6E73">
        <w:rPr>
          <w:i/>
          <w:iCs/>
        </w:rPr>
        <w:t>UTRA-FDD-Q-OffsetRange</w:t>
      </w:r>
      <w:bookmarkEnd w:id="6654"/>
      <w:bookmarkEnd w:id="6655"/>
      <w:bookmarkEnd w:id="6656"/>
      <w:bookmarkEnd w:id="6657"/>
      <w:bookmarkEnd w:id="6658"/>
    </w:p>
    <w:bookmarkEnd w:id="665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60" w:name="_Toc60777519"/>
      <w:bookmarkStart w:id="6661" w:name="_Toc193446574"/>
      <w:bookmarkStart w:id="6662" w:name="_Toc193452379"/>
      <w:bookmarkStart w:id="6663" w:name="_Toc193463651"/>
      <w:bookmarkStart w:id="6664" w:name="_Toc201295938"/>
      <w:bookmarkStart w:id="6665" w:name="MCCQCTEMPBM_00000656"/>
      <w:r w:rsidRPr="00EE6E73">
        <w:t>–</w:t>
      </w:r>
      <w:r w:rsidRPr="00EE6E73">
        <w:tab/>
      </w:r>
      <w:r w:rsidRPr="00EE6E73">
        <w:rPr>
          <w:i/>
        </w:rPr>
        <w:t>VisitedCellInfoList</w:t>
      </w:r>
      <w:bookmarkEnd w:id="6660"/>
      <w:bookmarkEnd w:id="6661"/>
      <w:bookmarkEnd w:id="6662"/>
      <w:bookmarkEnd w:id="6663"/>
      <w:bookmarkEnd w:id="6664"/>
    </w:p>
    <w:bookmarkEnd w:id="666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66" w:name="_Toc60777520"/>
      <w:bookmarkStart w:id="6667" w:name="_Toc193446575"/>
      <w:bookmarkStart w:id="6668" w:name="_Toc193452380"/>
      <w:bookmarkStart w:id="6669" w:name="_Toc193463652"/>
      <w:bookmarkStart w:id="6670" w:name="_Toc201295939"/>
      <w:bookmarkStart w:id="6671" w:name="MCCQCTEMPBM_00000657"/>
      <w:r w:rsidRPr="00EE6E73">
        <w:t>–</w:t>
      </w:r>
      <w:r w:rsidRPr="00EE6E73">
        <w:tab/>
      </w:r>
      <w:r w:rsidRPr="00EE6E73">
        <w:rPr>
          <w:bCs/>
          <w:i/>
        </w:rPr>
        <w:t>WLAN-NameList</w:t>
      </w:r>
      <w:bookmarkEnd w:id="6666"/>
      <w:bookmarkEnd w:id="6667"/>
      <w:bookmarkEnd w:id="6668"/>
      <w:bookmarkEnd w:id="6669"/>
      <w:bookmarkEnd w:id="6670"/>
    </w:p>
    <w:bookmarkEnd w:id="667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72" w:name="_Toc60777521"/>
      <w:bookmarkStart w:id="6673" w:name="_Toc193446576"/>
      <w:bookmarkStart w:id="6674" w:name="_Toc193452381"/>
      <w:bookmarkStart w:id="6675" w:name="_Toc193463653"/>
      <w:bookmarkStart w:id="6676" w:name="_Toc201295940"/>
      <w:r w:rsidRPr="00EE6E73">
        <w:t>6.3.5</w:t>
      </w:r>
      <w:r w:rsidRPr="00EE6E73">
        <w:tab/>
        <w:t>Sidelink information elements</w:t>
      </w:r>
      <w:bookmarkEnd w:id="6672"/>
      <w:bookmarkEnd w:id="6673"/>
      <w:bookmarkEnd w:id="6674"/>
      <w:bookmarkEnd w:id="6675"/>
      <w:bookmarkEnd w:id="6676"/>
    </w:p>
    <w:p w14:paraId="15CC7909" w14:textId="7D660A03" w:rsidR="00394471" w:rsidRPr="00EE6E73" w:rsidRDefault="00394471" w:rsidP="00394471">
      <w:pPr>
        <w:pStyle w:val="40"/>
        <w:rPr>
          <w:i/>
          <w:iCs/>
        </w:rPr>
      </w:pPr>
      <w:bookmarkStart w:id="6677" w:name="_Toc60777522"/>
      <w:bookmarkStart w:id="6678" w:name="_Toc193446577"/>
      <w:bookmarkStart w:id="6679" w:name="_Toc193452382"/>
      <w:bookmarkStart w:id="6680" w:name="_Toc193463654"/>
      <w:bookmarkStart w:id="6681" w:name="_Toc201295941"/>
      <w:bookmarkStart w:id="6682" w:name="MCCQCTEMPBM_00000658"/>
      <w:r w:rsidRPr="00EE6E73">
        <w:t>–</w:t>
      </w:r>
      <w:r w:rsidRPr="00EE6E73">
        <w:tab/>
      </w:r>
      <w:r w:rsidRPr="00EE6E73">
        <w:rPr>
          <w:i/>
          <w:iCs/>
        </w:rPr>
        <w:t>SL-BWP-Config</w:t>
      </w:r>
      <w:bookmarkEnd w:id="6677"/>
      <w:bookmarkEnd w:id="6678"/>
      <w:bookmarkEnd w:id="6679"/>
      <w:bookmarkEnd w:id="6680"/>
      <w:bookmarkEnd w:id="6681"/>
    </w:p>
    <w:bookmarkEnd w:id="668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83" w:name="_Toc60777523"/>
      <w:bookmarkStart w:id="6684" w:name="_Toc193446578"/>
      <w:bookmarkStart w:id="6685" w:name="_Toc193452383"/>
      <w:bookmarkStart w:id="6686" w:name="_Toc193463655"/>
      <w:bookmarkStart w:id="6687" w:name="_Toc201295942"/>
      <w:bookmarkStart w:id="6688" w:name="MCCQCTEMPBM_00000659"/>
      <w:r w:rsidRPr="00EE6E73">
        <w:t>–</w:t>
      </w:r>
      <w:r w:rsidRPr="00EE6E73">
        <w:tab/>
      </w:r>
      <w:r w:rsidRPr="00EE6E73">
        <w:rPr>
          <w:i/>
          <w:iCs/>
        </w:rPr>
        <w:t>SL-BWP-ConfigCommon</w:t>
      </w:r>
      <w:bookmarkEnd w:id="6683"/>
      <w:bookmarkEnd w:id="6684"/>
      <w:bookmarkEnd w:id="6685"/>
      <w:bookmarkEnd w:id="6686"/>
      <w:bookmarkEnd w:id="6687"/>
    </w:p>
    <w:bookmarkEnd w:id="668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89" w:name="_Toc193446579"/>
      <w:bookmarkStart w:id="6690" w:name="_Toc193452384"/>
      <w:bookmarkStart w:id="6691" w:name="_Toc193463656"/>
      <w:bookmarkStart w:id="6692" w:name="_Toc201295943"/>
      <w:bookmarkStart w:id="6693" w:name="MCCQCTEMPBM_00000660"/>
      <w:r w:rsidRPr="00EE6E73">
        <w:t>–</w:t>
      </w:r>
      <w:r w:rsidRPr="00EE6E73">
        <w:tab/>
      </w:r>
      <w:r w:rsidRPr="00EE6E73">
        <w:rPr>
          <w:i/>
          <w:iCs/>
        </w:rPr>
        <w:t>SL-BWP-DiscPoolConfig</w:t>
      </w:r>
      <w:bookmarkEnd w:id="6689"/>
      <w:bookmarkEnd w:id="6690"/>
      <w:bookmarkEnd w:id="6691"/>
      <w:bookmarkEnd w:id="6692"/>
    </w:p>
    <w:bookmarkEnd w:id="669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94" w:name="_Toc193446580"/>
      <w:bookmarkStart w:id="6695" w:name="_Toc193452385"/>
      <w:bookmarkStart w:id="6696" w:name="_Toc193463657"/>
      <w:bookmarkStart w:id="6697" w:name="_Toc201295944"/>
      <w:bookmarkStart w:id="6698" w:name="MCCQCTEMPBM_00000661"/>
      <w:r w:rsidRPr="00EE6E73">
        <w:t>–</w:t>
      </w:r>
      <w:r w:rsidRPr="00EE6E73">
        <w:tab/>
      </w:r>
      <w:r w:rsidRPr="00EE6E73">
        <w:rPr>
          <w:i/>
          <w:iCs/>
        </w:rPr>
        <w:t>SL-BWP-DiscPoolConfigCommon</w:t>
      </w:r>
      <w:bookmarkEnd w:id="6694"/>
      <w:bookmarkEnd w:id="6695"/>
      <w:bookmarkEnd w:id="6696"/>
      <w:bookmarkEnd w:id="6697"/>
    </w:p>
    <w:bookmarkEnd w:id="669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99" w:name="_Toc60777524"/>
      <w:bookmarkStart w:id="6700" w:name="_Toc193446581"/>
      <w:bookmarkStart w:id="6701" w:name="_Toc193452386"/>
      <w:bookmarkStart w:id="6702" w:name="_Toc193463658"/>
      <w:bookmarkStart w:id="6703" w:name="_Toc201295945"/>
      <w:bookmarkStart w:id="6704" w:name="MCCQCTEMPBM_00000662"/>
      <w:r w:rsidRPr="00EE6E73">
        <w:t>–</w:t>
      </w:r>
      <w:r w:rsidRPr="00EE6E73">
        <w:tab/>
      </w:r>
      <w:r w:rsidRPr="00EE6E73">
        <w:rPr>
          <w:i/>
          <w:iCs/>
        </w:rPr>
        <w:t>SL-BWP-PoolConfig</w:t>
      </w:r>
      <w:bookmarkEnd w:id="6699"/>
      <w:bookmarkEnd w:id="6700"/>
      <w:bookmarkEnd w:id="6701"/>
      <w:bookmarkEnd w:id="6702"/>
      <w:bookmarkEnd w:id="6703"/>
    </w:p>
    <w:bookmarkEnd w:id="670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05" w:name="_Toc60777525"/>
      <w:bookmarkStart w:id="6706" w:name="_Toc193446582"/>
      <w:bookmarkStart w:id="6707" w:name="_Toc193452387"/>
      <w:bookmarkStart w:id="6708" w:name="_Toc193463659"/>
      <w:bookmarkStart w:id="6709" w:name="_Toc201295946"/>
      <w:bookmarkStart w:id="6710" w:name="MCCQCTEMPBM_00000663"/>
      <w:r w:rsidRPr="00EE6E73">
        <w:t>–</w:t>
      </w:r>
      <w:r w:rsidRPr="00EE6E73">
        <w:tab/>
      </w:r>
      <w:r w:rsidRPr="00EE6E73">
        <w:rPr>
          <w:i/>
          <w:iCs/>
        </w:rPr>
        <w:t>SL-BWP-PoolConfigCommon</w:t>
      </w:r>
      <w:bookmarkEnd w:id="6705"/>
      <w:bookmarkEnd w:id="6706"/>
      <w:bookmarkEnd w:id="6707"/>
      <w:bookmarkEnd w:id="6708"/>
      <w:bookmarkEnd w:id="6709"/>
    </w:p>
    <w:bookmarkEnd w:id="671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11" w:name="_Toc193446583"/>
      <w:bookmarkStart w:id="6712" w:name="_Toc193452388"/>
      <w:bookmarkStart w:id="6713" w:name="_Toc193463660"/>
      <w:bookmarkStart w:id="6714" w:name="_Toc201295947"/>
      <w:bookmarkStart w:id="6715" w:name="MCCQCTEMPBM_00000664"/>
      <w:r w:rsidRPr="00EE6E73">
        <w:rPr>
          <w:rFonts w:eastAsia="宋体"/>
        </w:rPr>
        <w:t>–</w:t>
      </w:r>
      <w:r w:rsidRPr="00EE6E73">
        <w:rPr>
          <w:rFonts w:eastAsia="宋体"/>
        </w:rPr>
        <w:tab/>
      </w:r>
      <w:r w:rsidRPr="00EE6E73">
        <w:rPr>
          <w:rFonts w:eastAsia="宋体"/>
          <w:i/>
          <w:iCs/>
        </w:rPr>
        <w:t>SL-BWP-PRS-PoolConfig</w:t>
      </w:r>
      <w:bookmarkEnd w:id="6711"/>
      <w:bookmarkEnd w:id="6712"/>
      <w:bookmarkEnd w:id="6713"/>
      <w:bookmarkEnd w:id="6714"/>
    </w:p>
    <w:bookmarkEnd w:id="671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16" w:name="_Hlk149406165"/>
      <w:r w:rsidRPr="00EE6E73">
        <w:rPr>
          <w:rFonts w:eastAsia="宋体"/>
        </w:rPr>
        <w:t>sl-PRS-ResourcePoolID-r18         SL-PRS-ResourcePoolID-r18,</w:t>
      </w:r>
      <w:bookmarkEnd w:id="671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17" w:name="_Toc193446584"/>
      <w:bookmarkStart w:id="6718" w:name="_Toc193452389"/>
      <w:bookmarkStart w:id="6719" w:name="_Toc193463661"/>
      <w:bookmarkStart w:id="6720" w:name="_Toc201295948"/>
      <w:bookmarkStart w:id="6721" w:name="MCCQCTEMPBM_00000665"/>
      <w:r w:rsidRPr="00EE6E73">
        <w:rPr>
          <w:rFonts w:eastAsia="宋体"/>
        </w:rPr>
        <w:t>–</w:t>
      </w:r>
      <w:r w:rsidRPr="00EE6E73">
        <w:rPr>
          <w:rFonts w:eastAsia="宋体"/>
        </w:rPr>
        <w:tab/>
      </w:r>
      <w:r w:rsidRPr="00EE6E73">
        <w:rPr>
          <w:rFonts w:eastAsia="宋体"/>
          <w:i/>
          <w:iCs/>
        </w:rPr>
        <w:t>SL-BWP-PRS-PoolConfigCommon</w:t>
      </w:r>
      <w:bookmarkEnd w:id="6717"/>
      <w:bookmarkEnd w:id="6718"/>
      <w:bookmarkEnd w:id="6719"/>
      <w:bookmarkEnd w:id="6720"/>
    </w:p>
    <w:bookmarkEnd w:id="672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22" w:name="_Toc60777526"/>
      <w:bookmarkStart w:id="6723" w:name="_Toc193446585"/>
      <w:bookmarkStart w:id="6724" w:name="_Toc193452390"/>
      <w:bookmarkStart w:id="6725" w:name="_Toc193463662"/>
      <w:bookmarkStart w:id="6726" w:name="_Toc201295949"/>
      <w:bookmarkStart w:id="6727" w:name="MCCQCTEMPBM_00000666"/>
      <w:r w:rsidRPr="00EE6E73">
        <w:lastRenderedPageBreak/>
        <w:t>–</w:t>
      </w:r>
      <w:r w:rsidRPr="00EE6E73">
        <w:tab/>
      </w:r>
      <w:r w:rsidRPr="00EE6E73">
        <w:rPr>
          <w:i/>
          <w:iCs/>
        </w:rPr>
        <w:t>SL-CBR-PriorityTxConfigList</w:t>
      </w:r>
      <w:bookmarkEnd w:id="6722"/>
      <w:bookmarkEnd w:id="6723"/>
      <w:bookmarkEnd w:id="6724"/>
      <w:bookmarkEnd w:id="6725"/>
      <w:bookmarkEnd w:id="6726"/>
    </w:p>
    <w:bookmarkEnd w:id="672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28" w:name="_Toc60777527"/>
      <w:bookmarkStart w:id="6729" w:name="_Toc193446586"/>
      <w:bookmarkStart w:id="6730" w:name="_Toc193452391"/>
      <w:bookmarkStart w:id="6731" w:name="_Toc193463663"/>
      <w:bookmarkStart w:id="6732" w:name="_Toc201295950"/>
      <w:bookmarkStart w:id="6733" w:name="MCCQCTEMPBM_00000667"/>
      <w:r w:rsidRPr="00EE6E73">
        <w:t>–</w:t>
      </w:r>
      <w:r w:rsidRPr="00EE6E73">
        <w:tab/>
      </w:r>
      <w:r w:rsidRPr="00EE6E73">
        <w:rPr>
          <w:i/>
          <w:iCs/>
        </w:rPr>
        <w:t>SL-CBR-CommonTxConfigList</w:t>
      </w:r>
      <w:bookmarkEnd w:id="6728"/>
      <w:bookmarkEnd w:id="6729"/>
      <w:bookmarkEnd w:id="6730"/>
      <w:bookmarkEnd w:id="6731"/>
      <w:bookmarkEnd w:id="6732"/>
    </w:p>
    <w:bookmarkEnd w:id="673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34" w:name="_Toc193446587"/>
      <w:bookmarkStart w:id="6735" w:name="_Toc193452392"/>
      <w:bookmarkStart w:id="6736" w:name="_Toc193463664"/>
      <w:bookmarkStart w:id="6737" w:name="_Toc201295951"/>
      <w:bookmarkStart w:id="6738" w:name="MCCQCTEMPBM_00000668"/>
      <w:r w:rsidRPr="00EE6E73">
        <w:t>–</w:t>
      </w:r>
      <w:r w:rsidRPr="00EE6E73">
        <w:tab/>
      </w:r>
      <w:r w:rsidRPr="00EE6E73">
        <w:rPr>
          <w:i/>
          <w:iCs/>
        </w:rPr>
        <w:t>SL-CBR-CommonTxDedicatedSL-PRS-RP-List</w:t>
      </w:r>
      <w:bookmarkEnd w:id="6734"/>
      <w:bookmarkEnd w:id="6735"/>
      <w:bookmarkEnd w:id="6736"/>
      <w:bookmarkEnd w:id="6737"/>
    </w:p>
    <w:bookmarkEnd w:id="673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39" w:name="_Toc60777528"/>
      <w:bookmarkStart w:id="6740" w:name="_Toc193446588"/>
      <w:bookmarkStart w:id="6741" w:name="_Toc193452393"/>
      <w:bookmarkStart w:id="6742" w:name="_Toc193463665"/>
      <w:bookmarkStart w:id="6743" w:name="_Toc201295952"/>
      <w:bookmarkStart w:id="6744" w:name="MCCQCTEMPBM_00000669"/>
      <w:r w:rsidRPr="00EE6E73">
        <w:t>–</w:t>
      </w:r>
      <w:r w:rsidRPr="00EE6E73">
        <w:tab/>
      </w:r>
      <w:r w:rsidRPr="00EE6E73">
        <w:rPr>
          <w:i/>
          <w:iCs/>
        </w:rPr>
        <w:t>SL-ConfigDedicatedNR</w:t>
      </w:r>
      <w:bookmarkEnd w:id="6739"/>
      <w:bookmarkEnd w:id="6740"/>
      <w:bookmarkEnd w:id="6741"/>
      <w:bookmarkEnd w:id="6742"/>
      <w:bookmarkEnd w:id="6743"/>
    </w:p>
    <w:bookmarkEnd w:id="674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45" w:name="_Toc60777529"/>
      <w:bookmarkStart w:id="6746" w:name="_Toc193446589"/>
      <w:bookmarkStart w:id="6747" w:name="_Toc193452394"/>
      <w:bookmarkStart w:id="6748" w:name="_Toc193463666"/>
      <w:bookmarkStart w:id="6749" w:name="_Toc201295953"/>
      <w:bookmarkStart w:id="6750" w:name="MCCQCTEMPBM_00000670"/>
      <w:r w:rsidRPr="00EE6E73">
        <w:t>–</w:t>
      </w:r>
      <w:r w:rsidRPr="00EE6E73">
        <w:tab/>
      </w:r>
      <w:r w:rsidRPr="00EE6E73">
        <w:rPr>
          <w:i/>
          <w:iCs/>
        </w:rPr>
        <w:t>SL-ConfiguredGrantConfig</w:t>
      </w:r>
      <w:bookmarkEnd w:id="6745"/>
      <w:bookmarkEnd w:id="6746"/>
      <w:bookmarkEnd w:id="6747"/>
      <w:bookmarkEnd w:id="6748"/>
      <w:bookmarkEnd w:id="6749"/>
    </w:p>
    <w:bookmarkEnd w:id="675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51" w:name="_Toc193446590"/>
      <w:bookmarkStart w:id="6752" w:name="_Toc193452395"/>
      <w:bookmarkStart w:id="6753" w:name="_Toc193463667"/>
      <w:bookmarkStart w:id="6754" w:name="_Toc201295954"/>
      <w:bookmarkStart w:id="6755" w:name="MCCQCTEMPBM_00000671"/>
      <w:r w:rsidRPr="00EE6E73">
        <w:lastRenderedPageBreak/>
        <w:t>–</w:t>
      </w:r>
      <w:r w:rsidRPr="00EE6E73">
        <w:tab/>
      </w:r>
      <w:r w:rsidRPr="00EE6E73">
        <w:rPr>
          <w:i/>
          <w:iCs/>
        </w:rPr>
        <w:t>SL-ConfiguredGrantConfigDedicated-SL-PRS-RP</w:t>
      </w:r>
      <w:bookmarkEnd w:id="6751"/>
      <w:bookmarkEnd w:id="6752"/>
      <w:bookmarkEnd w:id="6753"/>
      <w:bookmarkEnd w:id="6754"/>
    </w:p>
    <w:bookmarkEnd w:id="675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56" w:name="_Toc60777530"/>
      <w:bookmarkStart w:id="6757" w:name="_Toc193446591"/>
      <w:bookmarkStart w:id="6758" w:name="_Toc193452396"/>
      <w:bookmarkStart w:id="6759" w:name="_Toc193463668"/>
      <w:bookmarkStart w:id="6760" w:name="_Toc201295955"/>
      <w:bookmarkStart w:id="6761" w:name="MCCQCTEMPBM_00000672"/>
      <w:r w:rsidRPr="00EE6E73">
        <w:t>–</w:t>
      </w:r>
      <w:r w:rsidRPr="00EE6E73">
        <w:tab/>
      </w:r>
      <w:r w:rsidRPr="00EE6E73">
        <w:rPr>
          <w:i/>
          <w:iCs/>
        </w:rPr>
        <w:t>SL-DestinationIdentity</w:t>
      </w:r>
      <w:bookmarkEnd w:id="6756"/>
      <w:bookmarkEnd w:id="6757"/>
      <w:bookmarkEnd w:id="6758"/>
      <w:bookmarkEnd w:id="6759"/>
      <w:bookmarkEnd w:id="6760"/>
    </w:p>
    <w:bookmarkEnd w:id="676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62" w:name="_Toc76423838"/>
      <w:bookmarkStart w:id="6763" w:name="_Toc193446592"/>
      <w:bookmarkStart w:id="6764" w:name="_Toc193452397"/>
      <w:bookmarkStart w:id="6765" w:name="_Toc193463669"/>
      <w:bookmarkStart w:id="6766" w:name="_Toc201295956"/>
      <w:bookmarkStart w:id="6767" w:name="MCCQCTEMPBM_00000673"/>
      <w:bookmarkStart w:id="6768" w:name="OLE_LINK20"/>
      <w:r w:rsidRPr="00EE6E73">
        <w:rPr>
          <w:i/>
        </w:rPr>
        <w:t>–</w:t>
      </w:r>
      <w:r w:rsidRPr="00EE6E73">
        <w:rPr>
          <w:i/>
        </w:rPr>
        <w:tab/>
        <w:t>SL-DRX-Config</w:t>
      </w:r>
      <w:bookmarkEnd w:id="6762"/>
      <w:bookmarkEnd w:id="6763"/>
      <w:bookmarkEnd w:id="6764"/>
      <w:bookmarkEnd w:id="6765"/>
      <w:bookmarkEnd w:id="6766"/>
    </w:p>
    <w:bookmarkEnd w:id="676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6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69" w:name="_Toc193446593"/>
      <w:bookmarkStart w:id="6770" w:name="_Toc193452398"/>
      <w:bookmarkStart w:id="6771" w:name="_Toc193463670"/>
      <w:bookmarkStart w:id="6772" w:name="_Toc201295957"/>
      <w:bookmarkStart w:id="6773" w:name="MCCQCTEMPBM_00000674"/>
      <w:r w:rsidRPr="00EE6E73">
        <w:rPr>
          <w:i/>
        </w:rPr>
        <w:t>–</w:t>
      </w:r>
      <w:r w:rsidRPr="00EE6E73">
        <w:rPr>
          <w:i/>
        </w:rPr>
        <w:tab/>
        <w:t>SL-DRX-ConfigGC-BC</w:t>
      </w:r>
      <w:bookmarkEnd w:id="6769"/>
      <w:bookmarkEnd w:id="6770"/>
      <w:bookmarkEnd w:id="6771"/>
      <w:bookmarkEnd w:id="6772"/>
    </w:p>
    <w:bookmarkEnd w:id="677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74" w:name="OLE_LINK23"/>
      <w:r w:rsidRPr="00EE6E73">
        <w:t>SL-DRX-GC-BC-QoS-r17</w:t>
      </w:r>
      <w:bookmarkEnd w:id="677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7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76" w:name="OLE_LINK32"/>
      <w:bookmarkEnd w:id="677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7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77" w:name="OLE_LINK27"/>
      <w:bookmarkStart w:id="6778" w:name="OLE_LINK28"/>
      <w:r w:rsidRPr="00EE6E73">
        <w:t xml:space="preserve">    </w:t>
      </w:r>
      <w:bookmarkEnd w:id="6777"/>
      <w:bookmarkEnd w:id="677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79" w:name="OLE_LINK34"/>
            <w:bookmarkStart w:id="678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79"/>
            <w:bookmarkEnd w:id="678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81" w:name="_Toc76423520"/>
      <w:bookmarkStart w:id="6782" w:name="_Toc193446594"/>
      <w:bookmarkStart w:id="6783" w:name="_Toc193452399"/>
      <w:bookmarkStart w:id="6784" w:name="_Toc193463671"/>
      <w:bookmarkStart w:id="6785" w:name="_Toc201295958"/>
      <w:bookmarkStart w:id="6786" w:name="MCCQCTEMPBM_00000675"/>
      <w:r w:rsidRPr="00EE6E73">
        <w:rPr>
          <w:i/>
        </w:rPr>
        <w:t>–</w:t>
      </w:r>
      <w:r w:rsidRPr="00EE6E73">
        <w:rPr>
          <w:i/>
        </w:rPr>
        <w:tab/>
        <w:t>SL-DRX-Config</w:t>
      </w:r>
      <w:bookmarkEnd w:id="6781"/>
      <w:r w:rsidRPr="00EE6E73">
        <w:rPr>
          <w:i/>
        </w:rPr>
        <w:t>UC</w:t>
      </w:r>
      <w:bookmarkEnd w:id="6782"/>
      <w:bookmarkEnd w:id="6783"/>
      <w:bookmarkEnd w:id="6784"/>
      <w:bookmarkEnd w:id="6785"/>
    </w:p>
    <w:bookmarkEnd w:id="678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87" w:name="_Toc193446595"/>
      <w:bookmarkStart w:id="6788" w:name="_Toc193452400"/>
      <w:bookmarkStart w:id="6789" w:name="_Toc193463672"/>
      <w:bookmarkStart w:id="6790" w:name="_Toc201295959"/>
      <w:bookmarkStart w:id="6791" w:name="MCCQCTEMPBM_00000676"/>
      <w:r w:rsidRPr="00EE6E73">
        <w:rPr>
          <w:i/>
        </w:rPr>
        <w:t>–</w:t>
      </w:r>
      <w:r w:rsidRPr="00EE6E73">
        <w:rPr>
          <w:i/>
        </w:rPr>
        <w:tab/>
        <w:t>SL-DRX-ConfigUC-SemiStatic</w:t>
      </w:r>
      <w:bookmarkEnd w:id="6787"/>
      <w:bookmarkEnd w:id="6788"/>
      <w:bookmarkEnd w:id="6789"/>
      <w:bookmarkEnd w:id="6790"/>
    </w:p>
    <w:bookmarkEnd w:id="679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92" w:name="_Toc60777531"/>
      <w:bookmarkStart w:id="6793" w:name="_Toc193446596"/>
      <w:bookmarkStart w:id="6794" w:name="_Toc193452401"/>
      <w:bookmarkStart w:id="6795" w:name="_Toc193463673"/>
      <w:bookmarkStart w:id="6796" w:name="_Toc201295960"/>
      <w:bookmarkStart w:id="6797" w:name="MCCQCTEMPBM_00000677"/>
      <w:r w:rsidRPr="00EE6E73">
        <w:t>–</w:t>
      </w:r>
      <w:r w:rsidRPr="00EE6E73">
        <w:tab/>
      </w:r>
      <w:r w:rsidRPr="00EE6E73">
        <w:rPr>
          <w:i/>
          <w:iCs/>
        </w:rPr>
        <w:t>SL-FreqConfig</w:t>
      </w:r>
      <w:bookmarkEnd w:id="6792"/>
      <w:bookmarkEnd w:id="6793"/>
      <w:bookmarkEnd w:id="6794"/>
      <w:bookmarkEnd w:id="6795"/>
      <w:bookmarkEnd w:id="6796"/>
    </w:p>
    <w:bookmarkEnd w:id="679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等线"/>
          <w:lang w:val="sv-SE"/>
        </w:rPr>
      </w:pPr>
      <w:r w:rsidRPr="006E29AF">
        <w:rPr>
          <w:rFonts w:eastAsia="等线"/>
          <w:lang w:val="sv-SE"/>
        </w:rPr>
        <w:t>}</w:t>
      </w:r>
    </w:p>
    <w:p w14:paraId="076BDFEE" w14:textId="77777777" w:rsidR="00394471" w:rsidRPr="006E29AF" w:rsidRDefault="00394471" w:rsidP="00EE6E73">
      <w:pPr>
        <w:pStyle w:val="PL"/>
        <w:rPr>
          <w:rFonts w:eastAsia="等线"/>
          <w:lang w:val="sv-SE"/>
        </w:rPr>
      </w:pPr>
    </w:p>
    <w:p w14:paraId="77A2DC62" w14:textId="77777777" w:rsidR="00A8736D" w:rsidRPr="00EE6E73" w:rsidRDefault="00394471" w:rsidP="00EE6E73">
      <w:pPr>
        <w:pStyle w:val="PL"/>
        <w:rPr>
          <w:rFonts w:eastAsia="等线"/>
        </w:rPr>
      </w:pPr>
      <w:r w:rsidRPr="006E29AF">
        <w:rPr>
          <w:rFonts w:eastAsia="等线"/>
          <w:lang w:val="sv-SE"/>
        </w:rPr>
        <w:t>SL-Freq-Id-r16 ::=</w:t>
      </w:r>
      <w:r w:rsidRPr="006E29AF">
        <w:rPr>
          <w:lang w:val="sv-SE"/>
        </w:rPr>
        <w:t xml:space="preserve">               </w:t>
      </w:r>
      <w:r w:rsidR="00537886" w:rsidRPr="006E29AF">
        <w:rPr>
          <w:lang w:val="sv-SE"/>
        </w:rPr>
        <w:t xml:space="preserve">      </w:t>
      </w:r>
      <w:r w:rsidRPr="006E29AF">
        <w:rPr>
          <w:rFonts w:eastAsia="等线"/>
          <w:color w:val="993366"/>
          <w:lang w:val="sv-SE"/>
        </w:rPr>
        <w:t>INTEGER</w:t>
      </w:r>
      <w:r w:rsidRPr="006E29AF">
        <w:rPr>
          <w:rFonts w:eastAsia="等线"/>
          <w:lang w:val="sv-SE"/>
        </w:rPr>
        <w:t xml:space="preserve"> (1.. </w:t>
      </w:r>
      <w:r w:rsidRPr="00EE6E73">
        <w:rPr>
          <w:rFonts w:eastAsia="等线"/>
        </w:rPr>
        <w:t>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98" w:name="_Toc60777532"/>
      <w:bookmarkStart w:id="6799" w:name="_Toc193446597"/>
      <w:bookmarkStart w:id="6800" w:name="_Toc193452402"/>
      <w:bookmarkStart w:id="6801" w:name="_Toc193463674"/>
      <w:bookmarkStart w:id="6802" w:name="_Toc201295961"/>
      <w:bookmarkStart w:id="6803" w:name="MCCQCTEMPBM_00000678"/>
      <w:r w:rsidRPr="00EE6E73">
        <w:t>–</w:t>
      </w:r>
      <w:r w:rsidRPr="00EE6E73">
        <w:tab/>
      </w:r>
      <w:r w:rsidRPr="00EE6E73">
        <w:rPr>
          <w:i/>
          <w:iCs/>
        </w:rPr>
        <w:t>SL-FreqConfigCommon</w:t>
      </w:r>
      <w:bookmarkEnd w:id="6798"/>
      <w:bookmarkEnd w:id="6799"/>
      <w:bookmarkEnd w:id="6800"/>
      <w:bookmarkEnd w:id="6801"/>
      <w:bookmarkEnd w:id="6802"/>
    </w:p>
    <w:bookmarkEnd w:id="680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04" w:name="_Toc193446598"/>
      <w:bookmarkStart w:id="6805" w:name="_Toc193452403"/>
      <w:bookmarkStart w:id="6806" w:name="_Toc193463675"/>
      <w:bookmarkStart w:id="6807" w:name="_Toc201295962"/>
      <w:bookmarkStart w:id="6808" w:name="MCCQCTEMPBM_00000679"/>
      <w:r w:rsidRPr="00EE6E73">
        <w:t>–</w:t>
      </w:r>
      <w:r w:rsidRPr="00EE6E73">
        <w:tab/>
      </w:r>
      <w:r w:rsidRPr="00EE6E73">
        <w:rPr>
          <w:i/>
          <w:iCs/>
        </w:rPr>
        <w:t>SL-FreqSelectionConfig</w:t>
      </w:r>
      <w:bookmarkEnd w:id="6804"/>
      <w:bookmarkEnd w:id="6805"/>
      <w:bookmarkEnd w:id="6806"/>
      <w:bookmarkEnd w:id="6807"/>
    </w:p>
    <w:bookmarkEnd w:id="680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09" w:name="_Toc193446599"/>
      <w:bookmarkStart w:id="6810" w:name="_Toc193452404"/>
      <w:bookmarkStart w:id="6811" w:name="_Toc193463676"/>
      <w:bookmarkStart w:id="6812" w:name="_Toc201295963"/>
      <w:bookmarkStart w:id="6813" w:name="MCCQCTEMPBM_00000680"/>
      <w:r w:rsidRPr="00EE6E73">
        <w:rPr>
          <w:rFonts w:eastAsia="宋体"/>
          <w:i/>
          <w:iCs/>
        </w:rPr>
        <w:lastRenderedPageBreak/>
        <w:t>–</w:t>
      </w:r>
      <w:r w:rsidRPr="00EE6E73">
        <w:rPr>
          <w:rFonts w:eastAsia="宋体"/>
          <w:i/>
          <w:iCs/>
        </w:rPr>
        <w:tab/>
        <w:t>SL-IndirectPathAddChange</w:t>
      </w:r>
      <w:bookmarkEnd w:id="6809"/>
      <w:bookmarkEnd w:id="6810"/>
      <w:bookmarkEnd w:id="6811"/>
      <w:bookmarkEnd w:id="6812"/>
    </w:p>
    <w:bookmarkEnd w:id="681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14" w:name="_Hlk148536394"/>
      <w:r w:rsidRPr="00EE6E73">
        <w:rPr>
          <w:rFonts w:eastAsia="宋体"/>
        </w:rPr>
        <w:t>sl-IndirectPathCellIdentity-r18</w:t>
      </w:r>
      <w:bookmarkEnd w:id="681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15" w:name="_Toc193446600"/>
      <w:bookmarkStart w:id="6816" w:name="_Toc193452405"/>
      <w:bookmarkStart w:id="6817" w:name="_Toc193463677"/>
      <w:bookmarkStart w:id="6818" w:name="_Toc201295964"/>
      <w:bookmarkStart w:id="6819" w:name="MCCQCTEMPBM_00000681"/>
      <w:bookmarkStart w:id="6820" w:name="_Hlk97544730"/>
      <w:r w:rsidRPr="00EE6E73">
        <w:t>–</w:t>
      </w:r>
      <w:r w:rsidRPr="00EE6E73">
        <w:tab/>
      </w:r>
      <w:r w:rsidRPr="00EE6E73">
        <w:rPr>
          <w:i/>
          <w:iCs/>
        </w:rPr>
        <w:t>SL-InterUE-CoordinationConfig</w:t>
      </w:r>
      <w:bookmarkEnd w:id="6815"/>
      <w:bookmarkEnd w:id="6816"/>
      <w:bookmarkEnd w:id="6817"/>
      <w:bookmarkEnd w:id="6818"/>
    </w:p>
    <w:bookmarkEnd w:id="681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21" w:name="OLE_LINK41"/>
      <w:r w:rsidRPr="00EE6E73">
        <w:t xml:space="preserve">    </w:t>
      </w:r>
      <w:bookmarkEnd w:id="6821"/>
      <w:r w:rsidRPr="00EE6E73">
        <w:t xml:space="preserve">sl-IUC-Explicit-r17                       </w:t>
      </w:r>
      <w:r w:rsidRPr="00EE6E73">
        <w:rPr>
          <w:color w:val="993366"/>
        </w:rPr>
        <w:t>ENUMERATED</w:t>
      </w:r>
      <w:r w:rsidRPr="00EE6E73">
        <w:t xml:space="preserve"> </w:t>
      </w:r>
      <w:bookmarkStart w:id="6822" w:name="OLE_LINK31"/>
      <w:r w:rsidRPr="00EE6E73">
        <w:t>{enabled, disabled}</w:t>
      </w:r>
      <w:bookmarkEnd w:id="682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23" w:name="OLE_LINK42"/>
      <w:r w:rsidRPr="00EE6E73">
        <w:t>sl-Condition1-A-2-</w:t>
      </w:r>
      <w:bookmarkEnd w:id="682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24" w:name="OLE_LINK43"/>
      <w:r w:rsidRPr="00EE6E73">
        <w:t>sl-ThresholdRSRP-Condition1-B-1-Option1List</w:t>
      </w:r>
      <w:bookmarkEnd w:id="682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25" w:name="OLE_LINK48"/>
      <w:r w:rsidRPr="00EE6E73">
        <w:t xml:space="preserve">    </w:t>
      </w:r>
      <w:bookmarkEnd w:id="682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26" w:name="OLE_LINK51"/>
      <w:r w:rsidRPr="00EE6E73">
        <w:t xml:space="preserve">    </w:t>
      </w:r>
      <w:bookmarkEnd w:id="682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27" w:name="OLE_LINK52"/>
      <w:r w:rsidRPr="00EE6E73">
        <w:t xml:space="preserve">    </w:t>
      </w:r>
      <w:bookmarkEnd w:id="682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28" w:name="OLE_LINK53"/>
      <w:bookmarkStart w:id="6829" w:name="OLE_LINK54"/>
      <w:r w:rsidRPr="00EE6E73">
        <w:t xml:space="preserve">    </w:t>
      </w:r>
      <w:bookmarkEnd w:id="6828"/>
      <w:bookmarkEnd w:id="682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30" w:name="OLE_LINK57"/>
      <w:r w:rsidRPr="00EE6E73">
        <w:t xml:space="preserve">    </w:t>
      </w:r>
      <w:bookmarkEnd w:id="6830"/>
      <w:r w:rsidRPr="00EE6E73">
        <w:t>sl-PriorityCoordInfoCondition-r17</w:t>
      </w:r>
      <w:bookmarkStart w:id="683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31"/>
      <w:r w:rsidRPr="00EE6E73">
        <w:rPr>
          <w:color w:val="808080"/>
        </w:rPr>
        <w:t>M</w:t>
      </w:r>
    </w:p>
    <w:p w14:paraId="4314802E" w14:textId="2B954D59" w:rsidR="006F46B2" w:rsidRPr="00EE6E73" w:rsidRDefault="006F46B2" w:rsidP="00EE6E73">
      <w:pPr>
        <w:pStyle w:val="PL"/>
        <w:rPr>
          <w:color w:val="808080"/>
        </w:rPr>
      </w:pPr>
      <w:bookmarkStart w:id="6832" w:name="OLE_LINK55"/>
      <w:bookmarkStart w:id="6833" w:name="OLE_LINK56"/>
      <w:r w:rsidRPr="00EE6E73">
        <w:t xml:space="preserve">    </w:t>
      </w:r>
      <w:bookmarkEnd w:id="6832"/>
      <w:bookmarkEnd w:id="683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34" w:name="OLE_LINK58"/>
      <w:r w:rsidRPr="00EE6E73">
        <w:t xml:space="preserve">    sl-NumSubCH-PreferredResourceSet</w:t>
      </w:r>
      <w:bookmarkEnd w:id="683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35" w:name="OLE_LINK61"/>
      <w:r w:rsidRPr="00EE6E73">
        <w:t xml:space="preserve">    sl-ReservedPeriodPreferredResourceSet</w:t>
      </w:r>
      <w:bookmarkEnd w:id="683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36" w:name="OLE_LINK62"/>
      <w:r w:rsidRPr="00EE6E73">
        <w:t xml:space="preserve">    sl-DetermineResourceType</w:t>
      </w:r>
      <w:bookmarkEnd w:id="683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37" w:name="OLE_LINK60"/>
      <w:r w:rsidRPr="00EE6E73">
        <w:t xml:space="preserve">    ...</w:t>
      </w:r>
    </w:p>
    <w:p w14:paraId="13C60B8D" w14:textId="77777777" w:rsidR="006F46B2" w:rsidRPr="00EE6E73" w:rsidRDefault="006F46B2" w:rsidP="00EE6E73">
      <w:pPr>
        <w:pStyle w:val="PL"/>
      </w:pPr>
      <w:r w:rsidRPr="00EE6E73">
        <w:t>}</w:t>
      </w:r>
    </w:p>
    <w:bookmarkEnd w:id="683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38" w:name="OLE_LINK33"/>
      <w:r w:rsidRPr="00EE6E73">
        <w:t xml:space="preserve">    </w:t>
      </w:r>
      <w:bookmarkStart w:id="6839" w:name="OLE_LINK45"/>
      <w:bookmarkEnd w:id="6838"/>
      <w:r w:rsidRPr="00EE6E73">
        <w:t>sl-RB-SetPSFCH</w:t>
      </w:r>
      <w:bookmarkEnd w:id="683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40" w:name="OLE_LINK46"/>
      <w:r w:rsidRPr="00EE6E73">
        <w:t>sl-TypeUE-A</w:t>
      </w:r>
      <w:bookmarkEnd w:id="684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41" w:name="OLE_LINK49"/>
      <w:r w:rsidRPr="00EE6E73">
        <w:t xml:space="preserve">    sl-SlotLevelResourceExclusion</w:t>
      </w:r>
      <w:bookmarkEnd w:id="684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42" w:name="OLE_LINK50"/>
      <w:r w:rsidRPr="00EE6E73">
        <w:t xml:space="preserve">    sl-OptionForCondition2-A-1</w:t>
      </w:r>
      <w:bookmarkEnd w:id="6842"/>
      <w:r w:rsidRPr="00EE6E73">
        <w:t>-r17</w:t>
      </w:r>
      <w:bookmarkStart w:id="684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44" w:name="OLE_LINK63"/>
      <w:bookmarkEnd w:id="6843"/>
      <w:r w:rsidRPr="00EE6E73">
        <w:t xml:space="preserve">    sl-IndicationUE-B</w:t>
      </w:r>
      <w:bookmarkEnd w:id="684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45" w:name="OLE_LINK7"/>
            <w:r w:rsidRPr="00EE6E73">
              <w:rPr>
                <w:b/>
                <w:bCs/>
                <w:i/>
                <w:iCs/>
                <w:lang w:eastAsia="sv-SE"/>
              </w:rPr>
              <w:lastRenderedPageBreak/>
              <w:t>sl-T</w:t>
            </w:r>
            <w:bookmarkEnd w:id="684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46" w:name="OLE_LINK44"/>
            <w:r w:rsidRPr="00EE6E73">
              <w:rPr>
                <w:b/>
                <w:bCs/>
                <w:i/>
                <w:iCs/>
                <w:lang w:eastAsia="sv-SE"/>
              </w:rPr>
              <w:t>sl-T</w:t>
            </w:r>
            <w:r w:rsidRPr="00EE6E73">
              <w:rPr>
                <w:b/>
                <w:bCs/>
                <w:i/>
                <w:iCs/>
                <w:lang w:eastAsia="en-GB"/>
              </w:rPr>
              <w:t>hresholdRSRP-Condition1-B-1-Option1List</w:t>
            </w:r>
            <w:bookmarkEnd w:id="684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47" w:name="_Hlk112586157"/>
            <w:r w:rsidRPr="00EE6E73">
              <w:rPr>
                <w:b/>
                <w:i/>
                <w:lang w:eastAsia="sv-SE"/>
              </w:rPr>
              <w:t>sl-DeltaRSRP-Thresh</w:t>
            </w:r>
          </w:p>
          <w:bookmarkEnd w:id="684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48" w:name="_Hlk112587119"/>
            <w:r w:rsidR="002E7B14" w:rsidRPr="00EE6E73">
              <w:t xml:space="preserve">corresponding to </w:t>
            </w:r>
            <w:bookmarkEnd w:id="684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2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49" w:name="_Toc193446601"/>
      <w:bookmarkStart w:id="6850" w:name="_Toc193452406"/>
      <w:bookmarkStart w:id="6851" w:name="_Toc193463678"/>
      <w:bookmarkStart w:id="6852" w:name="_Toc201295965"/>
      <w:bookmarkStart w:id="6853" w:name="MCCQCTEMPBM_00000682"/>
      <w:r w:rsidRPr="00EE6E73">
        <w:lastRenderedPageBreak/>
        <w:t>–</w:t>
      </w:r>
      <w:r w:rsidRPr="00EE6E73">
        <w:tab/>
      </w:r>
      <w:r w:rsidRPr="00EE6E73">
        <w:rPr>
          <w:i/>
          <w:iCs/>
        </w:rPr>
        <w:t>SL-LBT-FailureRecoveryConfig</w:t>
      </w:r>
      <w:bookmarkEnd w:id="6849"/>
      <w:bookmarkEnd w:id="6850"/>
      <w:bookmarkEnd w:id="6851"/>
      <w:bookmarkEnd w:id="6852"/>
    </w:p>
    <w:bookmarkEnd w:id="685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5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5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55" w:name="_Toc60777533"/>
      <w:bookmarkStart w:id="6856" w:name="_Toc193446602"/>
      <w:bookmarkStart w:id="6857" w:name="_Toc193452407"/>
      <w:bookmarkStart w:id="6858" w:name="_Toc193463679"/>
      <w:bookmarkStart w:id="6859" w:name="_Toc201295966"/>
      <w:bookmarkStart w:id="6860" w:name="MCCQCTEMPBM_00000683"/>
      <w:r w:rsidRPr="00EE6E73">
        <w:t>–</w:t>
      </w:r>
      <w:r w:rsidRPr="00EE6E73">
        <w:tab/>
      </w:r>
      <w:r w:rsidRPr="00EE6E73">
        <w:rPr>
          <w:i/>
          <w:iCs/>
        </w:rPr>
        <w:t>SL-LogicalChannelConfig</w:t>
      </w:r>
      <w:bookmarkEnd w:id="6855"/>
      <w:bookmarkEnd w:id="6856"/>
      <w:bookmarkEnd w:id="6857"/>
      <w:bookmarkEnd w:id="6858"/>
      <w:bookmarkEnd w:id="6859"/>
    </w:p>
    <w:bookmarkEnd w:id="686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61" w:name="_Toc193446603"/>
      <w:bookmarkStart w:id="6862" w:name="_Toc193452408"/>
      <w:bookmarkStart w:id="6863" w:name="_Toc193463680"/>
      <w:bookmarkStart w:id="6864" w:name="_Toc201295967"/>
      <w:bookmarkStart w:id="6865" w:name="MCCQCTEMPBM_00000684"/>
      <w:r w:rsidRPr="00EE6E73">
        <w:t>–</w:t>
      </w:r>
      <w:r w:rsidRPr="00EE6E73">
        <w:tab/>
      </w:r>
      <w:r w:rsidRPr="00EE6E73">
        <w:rPr>
          <w:i/>
          <w:iCs/>
        </w:rPr>
        <w:t>SL-L2RelayUE</w:t>
      </w:r>
      <w:r w:rsidR="009620A4" w:rsidRPr="00EE6E73">
        <w:rPr>
          <w:i/>
          <w:iCs/>
        </w:rPr>
        <w:t>-</w:t>
      </w:r>
      <w:r w:rsidRPr="00EE6E73">
        <w:rPr>
          <w:i/>
          <w:iCs/>
        </w:rPr>
        <w:t>Config</w:t>
      </w:r>
      <w:bookmarkEnd w:id="6861"/>
      <w:bookmarkEnd w:id="6862"/>
      <w:bookmarkEnd w:id="6863"/>
      <w:bookmarkEnd w:id="6864"/>
    </w:p>
    <w:bookmarkEnd w:id="686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66" w:name="_Hlk152164589"/>
      <w:r w:rsidRPr="00EE6E73">
        <w:t>sl-SourceRemoteUE-ToAddModList</w:t>
      </w:r>
      <w:bookmarkEnd w:id="686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67" w:name="_Toc193446604"/>
      <w:bookmarkStart w:id="6868" w:name="_Toc193452409"/>
      <w:bookmarkStart w:id="6869" w:name="_Toc193463681"/>
      <w:bookmarkStart w:id="6870" w:name="_Toc201295968"/>
      <w:bookmarkStart w:id="6871" w:name="MCCQCTEMPBM_00000685"/>
      <w:r w:rsidRPr="00EE6E73">
        <w:t>–</w:t>
      </w:r>
      <w:r w:rsidRPr="00EE6E73">
        <w:tab/>
      </w:r>
      <w:r w:rsidRPr="00EE6E73">
        <w:rPr>
          <w:i/>
          <w:iCs/>
        </w:rPr>
        <w:t>SL-L2RemoteUE</w:t>
      </w:r>
      <w:r w:rsidR="009620A4" w:rsidRPr="00EE6E73">
        <w:rPr>
          <w:i/>
          <w:iCs/>
        </w:rPr>
        <w:t>-</w:t>
      </w:r>
      <w:r w:rsidRPr="00EE6E73">
        <w:rPr>
          <w:i/>
          <w:iCs/>
        </w:rPr>
        <w:t>Config</w:t>
      </w:r>
      <w:bookmarkEnd w:id="6867"/>
      <w:bookmarkEnd w:id="6868"/>
      <w:bookmarkEnd w:id="6869"/>
      <w:bookmarkEnd w:id="6870"/>
    </w:p>
    <w:bookmarkEnd w:id="687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72" w:name="_Toc60777534"/>
      <w:bookmarkStart w:id="6873" w:name="_Toc193446605"/>
      <w:bookmarkStart w:id="6874" w:name="_Toc193452410"/>
      <w:bookmarkStart w:id="6875" w:name="_Toc193463682"/>
      <w:bookmarkStart w:id="6876" w:name="_Toc201295969"/>
      <w:bookmarkStart w:id="6877" w:name="MCCQCTEMPBM_00000686"/>
      <w:r w:rsidRPr="00EE6E73">
        <w:t>–</w:t>
      </w:r>
      <w:r w:rsidRPr="00EE6E73">
        <w:tab/>
      </w:r>
      <w:r w:rsidRPr="00EE6E73">
        <w:rPr>
          <w:i/>
          <w:iCs/>
        </w:rPr>
        <w:t>SL-MeasConfigCommon</w:t>
      </w:r>
      <w:bookmarkEnd w:id="6872"/>
      <w:bookmarkEnd w:id="6873"/>
      <w:bookmarkEnd w:id="6874"/>
      <w:bookmarkEnd w:id="6875"/>
      <w:bookmarkEnd w:id="6876"/>
    </w:p>
    <w:bookmarkEnd w:id="687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78" w:name="_Toc60777535"/>
      <w:bookmarkStart w:id="6879" w:name="_Toc193446606"/>
      <w:bookmarkStart w:id="6880" w:name="_Toc193452411"/>
      <w:bookmarkStart w:id="6881" w:name="_Toc193463683"/>
      <w:bookmarkStart w:id="6882" w:name="_Toc201295970"/>
      <w:bookmarkStart w:id="6883" w:name="MCCQCTEMPBM_00000687"/>
      <w:r w:rsidRPr="00EE6E73">
        <w:t>–</w:t>
      </w:r>
      <w:r w:rsidRPr="00EE6E73">
        <w:tab/>
      </w:r>
      <w:r w:rsidRPr="00EE6E73">
        <w:rPr>
          <w:i/>
          <w:iCs/>
        </w:rPr>
        <w:t>SL-MeasConfigInfo</w:t>
      </w:r>
      <w:bookmarkEnd w:id="6878"/>
      <w:bookmarkEnd w:id="6879"/>
      <w:bookmarkEnd w:id="6880"/>
      <w:bookmarkEnd w:id="6881"/>
      <w:bookmarkEnd w:id="6882"/>
    </w:p>
    <w:bookmarkEnd w:id="688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84" w:name="_Toc60777536"/>
      <w:bookmarkStart w:id="6885" w:name="_Toc193446607"/>
      <w:bookmarkStart w:id="6886" w:name="_Toc193452412"/>
      <w:bookmarkStart w:id="6887" w:name="_Toc193463684"/>
      <w:bookmarkStart w:id="6888" w:name="_Toc201295971"/>
      <w:bookmarkStart w:id="6889" w:name="MCCQCTEMPBM_00000688"/>
      <w:r w:rsidRPr="00EE6E73">
        <w:t>–</w:t>
      </w:r>
      <w:r w:rsidRPr="00EE6E73">
        <w:tab/>
      </w:r>
      <w:r w:rsidRPr="00EE6E73">
        <w:rPr>
          <w:i/>
          <w:iCs/>
        </w:rPr>
        <w:t>SL-MeasIdList</w:t>
      </w:r>
      <w:bookmarkEnd w:id="6884"/>
      <w:bookmarkEnd w:id="6885"/>
      <w:bookmarkEnd w:id="6886"/>
      <w:bookmarkEnd w:id="6887"/>
      <w:bookmarkEnd w:id="6888"/>
    </w:p>
    <w:bookmarkEnd w:id="688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90" w:name="_Toc60777537"/>
      <w:bookmarkStart w:id="6891" w:name="_Toc193446608"/>
      <w:bookmarkStart w:id="6892" w:name="_Toc193452413"/>
      <w:bookmarkStart w:id="6893" w:name="_Toc193463685"/>
      <w:bookmarkStart w:id="6894" w:name="_Toc201295972"/>
      <w:bookmarkStart w:id="6895" w:name="MCCQCTEMPBM_00000689"/>
      <w:r w:rsidRPr="00EE6E73">
        <w:t>–</w:t>
      </w:r>
      <w:r w:rsidRPr="00EE6E73">
        <w:tab/>
      </w:r>
      <w:r w:rsidRPr="00EE6E73">
        <w:rPr>
          <w:i/>
          <w:iCs/>
        </w:rPr>
        <w:t>SL-MeasObjectList</w:t>
      </w:r>
      <w:bookmarkEnd w:id="6890"/>
      <w:bookmarkEnd w:id="6891"/>
      <w:bookmarkEnd w:id="6892"/>
      <w:bookmarkEnd w:id="6893"/>
      <w:bookmarkEnd w:id="6894"/>
    </w:p>
    <w:bookmarkEnd w:id="689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96" w:name="_Toc193446609"/>
      <w:bookmarkStart w:id="6897" w:name="_Toc193452414"/>
      <w:bookmarkStart w:id="6898" w:name="_Toc193463686"/>
      <w:bookmarkStart w:id="6899" w:name="_Toc201295973"/>
      <w:bookmarkStart w:id="6900" w:name="MCCQCTEMPBM_00000690"/>
      <w:r w:rsidRPr="00EE6E73">
        <w:t>–</w:t>
      </w:r>
      <w:r w:rsidRPr="00EE6E73">
        <w:tab/>
      </w:r>
      <w:r w:rsidRPr="00EE6E73">
        <w:rPr>
          <w:i/>
          <w:iCs/>
        </w:rPr>
        <w:t>SL-PagingIdentityRemoteUE</w:t>
      </w:r>
      <w:bookmarkEnd w:id="6896"/>
      <w:bookmarkEnd w:id="6897"/>
      <w:bookmarkEnd w:id="6898"/>
      <w:bookmarkEnd w:id="6899"/>
    </w:p>
    <w:bookmarkEnd w:id="690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01" w:name="_Toc193446610"/>
      <w:bookmarkStart w:id="6902" w:name="_Toc193452415"/>
      <w:bookmarkStart w:id="6903" w:name="_Toc193463687"/>
      <w:bookmarkStart w:id="6904" w:name="_Toc201295974"/>
      <w:bookmarkStart w:id="6905" w:name="MCCQCTEMPBM_00000691"/>
      <w:r w:rsidRPr="00EE6E73">
        <w:t>–</w:t>
      </w:r>
      <w:r w:rsidRPr="00EE6E73">
        <w:tab/>
      </w:r>
      <w:r w:rsidRPr="00EE6E73">
        <w:rPr>
          <w:i/>
          <w:iCs/>
        </w:rPr>
        <w:t>SL-PBPS-CPS-Config</w:t>
      </w:r>
      <w:bookmarkEnd w:id="6901"/>
      <w:bookmarkEnd w:id="6902"/>
      <w:bookmarkEnd w:id="6903"/>
      <w:bookmarkEnd w:id="6904"/>
    </w:p>
    <w:bookmarkEnd w:id="690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06" w:name="_Toc60777538"/>
      <w:bookmarkStart w:id="6907" w:name="_Toc193446611"/>
      <w:bookmarkStart w:id="6908" w:name="_Toc193452416"/>
      <w:bookmarkStart w:id="6909" w:name="_Toc193463688"/>
      <w:bookmarkStart w:id="6910" w:name="_Toc201295975"/>
      <w:bookmarkStart w:id="6911" w:name="MCCQCTEMPBM_00000692"/>
      <w:r w:rsidRPr="00EE6E73">
        <w:lastRenderedPageBreak/>
        <w:t>–</w:t>
      </w:r>
      <w:r w:rsidRPr="00EE6E73">
        <w:tab/>
      </w:r>
      <w:r w:rsidRPr="00EE6E73">
        <w:rPr>
          <w:i/>
          <w:iCs/>
        </w:rPr>
        <w:t>SL-PDCP-Config</w:t>
      </w:r>
      <w:bookmarkEnd w:id="6906"/>
      <w:bookmarkEnd w:id="6907"/>
      <w:bookmarkEnd w:id="6908"/>
      <w:bookmarkEnd w:id="6909"/>
      <w:bookmarkEnd w:id="6910"/>
    </w:p>
    <w:bookmarkEnd w:id="691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12" w:name="_Toc193446612"/>
      <w:bookmarkStart w:id="6913" w:name="_Toc193452417"/>
      <w:bookmarkStart w:id="6914" w:name="_Toc193463689"/>
      <w:bookmarkStart w:id="6915" w:name="_Toc201295976"/>
      <w:bookmarkStart w:id="6916" w:name="MCCQCTEMPBM_00000693"/>
      <w:r w:rsidRPr="00EE6E73">
        <w:t>-</w:t>
      </w:r>
      <w:r w:rsidRPr="00EE6E73">
        <w:tab/>
      </w:r>
      <w:r w:rsidRPr="00EE6E73">
        <w:rPr>
          <w:i/>
          <w:iCs/>
        </w:rPr>
        <w:t>SL-PosBWP-ConfigCommon</w:t>
      </w:r>
      <w:bookmarkEnd w:id="6912"/>
      <w:bookmarkEnd w:id="6913"/>
      <w:bookmarkEnd w:id="6914"/>
      <w:bookmarkEnd w:id="6915"/>
    </w:p>
    <w:bookmarkEnd w:id="691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17" w:name="_Toc139045954"/>
      <w:bookmarkStart w:id="6918" w:name="_Toc193446613"/>
      <w:bookmarkStart w:id="6919" w:name="_Toc193452418"/>
      <w:bookmarkStart w:id="6920" w:name="_Toc193463690"/>
      <w:bookmarkStart w:id="6921" w:name="_Toc201295977"/>
      <w:bookmarkStart w:id="6922" w:name="MCCQCTEMPBM_00000694"/>
      <w:r w:rsidRPr="00EE6E73">
        <w:t>–</w:t>
      </w:r>
      <w:r w:rsidRPr="00EE6E73">
        <w:tab/>
      </w:r>
      <w:r w:rsidRPr="00EE6E73">
        <w:rPr>
          <w:i/>
          <w:iCs/>
        </w:rPr>
        <w:t>SL-PRS-ResourcePool</w:t>
      </w:r>
      <w:bookmarkEnd w:id="6917"/>
      <w:bookmarkEnd w:id="6918"/>
      <w:bookmarkEnd w:id="6919"/>
      <w:bookmarkEnd w:id="6920"/>
      <w:bookmarkEnd w:id="6921"/>
    </w:p>
    <w:bookmarkEnd w:id="692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2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2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24" w:name="_Toc193463691"/>
      <w:bookmarkStart w:id="692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24"/>
      <w:bookmarkEnd w:id="692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26" w:name="_Toc60777539"/>
      <w:bookmarkStart w:id="6927" w:name="_Toc193446614"/>
      <w:bookmarkStart w:id="6928" w:name="_Toc193452419"/>
      <w:bookmarkStart w:id="6929" w:name="_Toc193463692"/>
      <w:bookmarkStart w:id="6930" w:name="_Toc201295979"/>
      <w:bookmarkStart w:id="6931" w:name="MCCQCTEMPBM_00000695"/>
      <w:r w:rsidRPr="00EE6E73">
        <w:t>–</w:t>
      </w:r>
      <w:r w:rsidRPr="00EE6E73">
        <w:tab/>
      </w:r>
      <w:r w:rsidRPr="00EE6E73">
        <w:rPr>
          <w:i/>
          <w:iCs/>
        </w:rPr>
        <w:t>SL-PSSCH-TxConfigList</w:t>
      </w:r>
      <w:bookmarkEnd w:id="6926"/>
      <w:bookmarkEnd w:id="6927"/>
      <w:bookmarkEnd w:id="6928"/>
      <w:bookmarkEnd w:id="6929"/>
      <w:bookmarkEnd w:id="6930"/>
    </w:p>
    <w:bookmarkEnd w:id="693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32" w:name="_Toc60777540"/>
      <w:bookmarkStart w:id="6933" w:name="_Toc193446615"/>
      <w:bookmarkStart w:id="6934" w:name="_Toc193452420"/>
      <w:bookmarkStart w:id="6935" w:name="_Toc193463693"/>
      <w:bookmarkStart w:id="6936" w:name="_Toc201295980"/>
      <w:bookmarkStart w:id="6937" w:name="MCCQCTEMPBM_00000696"/>
      <w:r w:rsidRPr="00EE6E73">
        <w:t>–</w:t>
      </w:r>
      <w:r w:rsidRPr="00EE6E73">
        <w:tab/>
      </w:r>
      <w:r w:rsidRPr="00EE6E73">
        <w:rPr>
          <w:i/>
          <w:iCs/>
        </w:rPr>
        <w:t>SL-QoS-FlowIdentity</w:t>
      </w:r>
      <w:bookmarkEnd w:id="6932"/>
      <w:bookmarkEnd w:id="6933"/>
      <w:bookmarkEnd w:id="6934"/>
      <w:bookmarkEnd w:id="6935"/>
      <w:bookmarkEnd w:id="6936"/>
    </w:p>
    <w:bookmarkEnd w:id="693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38" w:name="_Toc60777541"/>
      <w:bookmarkStart w:id="6939" w:name="_Toc193446616"/>
      <w:bookmarkStart w:id="6940" w:name="_Toc193452421"/>
      <w:bookmarkStart w:id="6941" w:name="_Toc193463694"/>
      <w:bookmarkStart w:id="6942" w:name="_Toc201295981"/>
      <w:bookmarkStart w:id="6943" w:name="MCCQCTEMPBM_00000697"/>
      <w:r w:rsidRPr="00EE6E73">
        <w:t>–</w:t>
      </w:r>
      <w:r w:rsidRPr="00EE6E73">
        <w:tab/>
      </w:r>
      <w:r w:rsidRPr="00EE6E73">
        <w:rPr>
          <w:i/>
          <w:iCs/>
        </w:rPr>
        <w:t>SL-QoS-Profile</w:t>
      </w:r>
      <w:bookmarkEnd w:id="6938"/>
      <w:bookmarkEnd w:id="6939"/>
      <w:bookmarkEnd w:id="6940"/>
      <w:bookmarkEnd w:id="6941"/>
      <w:bookmarkEnd w:id="6942"/>
    </w:p>
    <w:bookmarkEnd w:id="694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44" w:name="_Toc60777542"/>
      <w:bookmarkStart w:id="6945" w:name="_Toc193446617"/>
      <w:bookmarkStart w:id="6946" w:name="_Toc193452422"/>
      <w:bookmarkStart w:id="6947" w:name="_Toc193463695"/>
      <w:bookmarkStart w:id="6948" w:name="_Toc201295982"/>
      <w:bookmarkStart w:id="6949" w:name="MCCQCTEMPBM_00000698"/>
      <w:r w:rsidRPr="00EE6E73">
        <w:t>–</w:t>
      </w:r>
      <w:r w:rsidRPr="00EE6E73">
        <w:tab/>
      </w:r>
      <w:r w:rsidRPr="00EE6E73">
        <w:rPr>
          <w:i/>
        </w:rPr>
        <w:t>SL-QuantityConfig</w:t>
      </w:r>
      <w:bookmarkEnd w:id="6944"/>
      <w:bookmarkEnd w:id="6945"/>
      <w:bookmarkEnd w:id="6946"/>
      <w:bookmarkEnd w:id="6947"/>
      <w:bookmarkEnd w:id="6948"/>
    </w:p>
    <w:bookmarkEnd w:id="694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50" w:name="_Toc60777543"/>
      <w:bookmarkStart w:id="6951" w:name="_Toc193446618"/>
      <w:bookmarkStart w:id="6952" w:name="_Toc193452423"/>
      <w:bookmarkStart w:id="6953" w:name="_Toc193463696"/>
      <w:bookmarkStart w:id="6954" w:name="_Toc201295983"/>
      <w:bookmarkStart w:id="6955" w:name="MCCQCTEMPBM_00000699"/>
      <w:r w:rsidRPr="00EE6E73">
        <w:t>–</w:t>
      </w:r>
      <w:r w:rsidRPr="00EE6E73">
        <w:tab/>
      </w:r>
      <w:r w:rsidRPr="00EE6E73">
        <w:rPr>
          <w:i/>
          <w:iCs/>
        </w:rPr>
        <w:t>SL-RadioBearerConfig</w:t>
      </w:r>
      <w:bookmarkEnd w:id="6950"/>
      <w:bookmarkEnd w:id="6951"/>
      <w:bookmarkEnd w:id="6952"/>
      <w:bookmarkEnd w:id="6953"/>
      <w:bookmarkEnd w:id="6954"/>
    </w:p>
    <w:bookmarkEnd w:id="695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等线"/>
        </w:rPr>
        <w:t xml:space="preserve">    </w:t>
      </w:r>
      <w:r w:rsidRPr="006E29AF">
        <w:rPr>
          <w:rFonts w:eastAsia="等线"/>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56" w:name="_Toc193446619"/>
      <w:bookmarkStart w:id="6957" w:name="_Toc193452424"/>
      <w:bookmarkStart w:id="6958" w:name="_Toc193463697"/>
      <w:bookmarkStart w:id="6959" w:name="_Toc201295984"/>
      <w:bookmarkStart w:id="6960" w:name="MCCQCTEMPBM_00000700"/>
      <w:r w:rsidRPr="00EE6E73">
        <w:t>–</w:t>
      </w:r>
      <w:r w:rsidRPr="00EE6E73">
        <w:tab/>
      </w:r>
      <w:r w:rsidRPr="00EE6E73">
        <w:rPr>
          <w:i/>
          <w:iCs/>
        </w:rPr>
        <w:t>SL-RBSetConfig</w:t>
      </w:r>
      <w:bookmarkEnd w:id="6956"/>
      <w:bookmarkEnd w:id="6957"/>
      <w:bookmarkEnd w:id="6958"/>
      <w:bookmarkEnd w:id="6959"/>
    </w:p>
    <w:bookmarkEnd w:id="696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61" w:name="_Toc193446620"/>
      <w:bookmarkStart w:id="6962" w:name="_Toc193452425"/>
      <w:bookmarkStart w:id="6963" w:name="_Toc193463698"/>
      <w:bookmarkStart w:id="6964" w:name="_Toc201295985"/>
      <w:bookmarkStart w:id="6965" w:name="MCCQCTEMPBM_00000701"/>
      <w:r w:rsidRPr="00EE6E73">
        <w:t>–</w:t>
      </w:r>
      <w:r w:rsidRPr="00EE6E73">
        <w:tab/>
      </w:r>
      <w:r w:rsidRPr="00EE6E73">
        <w:rPr>
          <w:i/>
          <w:iCs/>
        </w:rPr>
        <w:t>SL-RelayIndicationMP</w:t>
      </w:r>
      <w:bookmarkEnd w:id="6961"/>
      <w:bookmarkEnd w:id="6962"/>
      <w:bookmarkEnd w:id="6963"/>
      <w:bookmarkEnd w:id="6964"/>
    </w:p>
    <w:bookmarkEnd w:id="696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66" w:name="_Toc193463699"/>
      <w:bookmarkStart w:id="696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66"/>
      <w:bookmarkEnd w:id="696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68" w:name="_Toc193446621"/>
      <w:bookmarkStart w:id="6969" w:name="_Toc193452426"/>
      <w:bookmarkStart w:id="6970" w:name="_Toc193463700"/>
      <w:bookmarkStart w:id="6971" w:name="_Toc201295987"/>
      <w:bookmarkStart w:id="6972" w:name="MCCQCTEMPBM_00000702"/>
      <w:r w:rsidRPr="00EE6E73">
        <w:t>–</w:t>
      </w:r>
      <w:r w:rsidRPr="00EE6E73">
        <w:tab/>
      </w:r>
      <w:r w:rsidRPr="00EE6E73">
        <w:rPr>
          <w:i/>
          <w:iCs/>
        </w:rPr>
        <w:t>SL-RelayUE-ConfigU2U</w:t>
      </w:r>
      <w:bookmarkEnd w:id="6968"/>
      <w:bookmarkEnd w:id="6969"/>
      <w:bookmarkEnd w:id="6970"/>
      <w:bookmarkEnd w:id="6971"/>
    </w:p>
    <w:bookmarkEnd w:id="697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73" w:name="_Toc193446622"/>
      <w:bookmarkStart w:id="6974" w:name="_Toc193452427"/>
      <w:bookmarkStart w:id="6975" w:name="_Toc193463701"/>
      <w:bookmarkStart w:id="6976" w:name="_Toc201295988"/>
      <w:bookmarkStart w:id="6977" w:name="MCCQCTEMPBM_00000703"/>
      <w:r w:rsidRPr="00EE6E73">
        <w:t>–</w:t>
      </w:r>
      <w:r w:rsidRPr="00EE6E73">
        <w:tab/>
      </w:r>
      <w:r w:rsidRPr="00EE6E73">
        <w:rPr>
          <w:i/>
          <w:iCs/>
        </w:rPr>
        <w:t>SL-RemoteUE-Config</w:t>
      </w:r>
      <w:bookmarkEnd w:id="6973"/>
      <w:bookmarkEnd w:id="6974"/>
      <w:bookmarkEnd w:id="6975"/>
      <w:bookmarkEnd w:id="6976"/>
    </w:p>
    <w:bookmarkEnd w:id="697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78" w:name="_Toc193446623"/>
      <w:bookmarkStart w:id="6979" w:name="_Toc193452428"/>
      <w:bookmarkStart w:id="6980" w:name="_Toc193463702"/>
      <w:bookmarkStart w:id="6981" w:name="_Toc201295989"/>
      <w:bookmarkStart w:id="6982" w:name="MCCQCTEMPBM_00000704"/>
      <w:r w:rsidRPr="00EE6E73">
        <w:rPr>
          <w:i/>
          <w:iCs/>
        </w:rPr>
        <w:t>–</w:t>
      </w:r>
      <w:r w:rsidRPr="00EE6E73">
        <w:rPr>
          <w:i/>
          <w:iCs/>
        </w:rPr>
        <w:tab/>
        <w:t>SL-RemoteUE-ConfigU2U</w:t>
      </w:r>
      <w:bookmarkEnd w:id="6978"/>
      <w:bookmarkEnd w:id="6979"/>
      <w:bookmarkEnd w:id="6980"/>
      <w:bookmarkEnd w:id="6981"/>
    </w:p>
    <w:bookmarkEnd w:id="698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83" w:name="_Toc60777544"/>
      <w:bookmarkStart w:id="6984" w:name="_Toc193446624"/>
      <w:bookmarkStart w:id="6985" w:name="_Toc193452429"/>
      <w:bookmarkStart w:id="6986" w:name="_Toc193463703"/>
      <w:bookmarkStart w:id="6987" w:name="_Toc201295990"/>
      <w:bookmarkStart w:id="6988" w:name="MCCQCTEMPBM_00000705"/>
      <w:r w:rsidRPr="00EE6E73">
        <w:t>–</w:t>
      </w:r>
      <w:r w:rsidRPr="00EE6E73">
        <w:tab/>
      </w:r>
      <w:r w:rsidRPr="00EE6E73">
        <w:rPr>
          <w:i/>
          <w:iCs/>
        </w:rPr>
        <w:t>SL-ReportConfigList</w:t>
      </w:r>
      <w:bookmarkEnd w:id="6983"/>
      <w:bookmarkEnd w:id="6984"/>
      <w:bookmarkEnd w:id="6985"/>
      <w:bookmarkEnd w:id="6986"/>
      <w:bookmarkEnd w:id="6987"/>
    </w:p>
    <w:bookmarkEnd w:id="698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89" w:name="_Toc60777545"/>
      <w:bookmarkStart w:id="6990" w:name="_Toc193446625"/>
      <w:bookmarkStart w:id="6991" w:name="_Toc193452430"/>
      <w:bookmarkStart w:id="6992" w:name="_Toc193463704"/>
      <w:bookmarkStart w:id="6993" w:name="_Toc201295991"/>
      <w:bookmarkStart w:id="6994" w:name="MCCQCTEMPBM_00000706"/>
      <w:r w:rsidRPr="00EE6E73">
        <w:t>–</w:t>
      </w:r>
      <w:r w:rsidRPr="00EE6E73">
        <w:tab/>
      </w:r>
      <w:r w:rsidRPr="00EE6E73">
        <w:rPr>
          <w:i/>
          <w:iCs/>
        </w:rPr>
        <w:t>SL-ResourcePool</w:t>
      </w:r>
      <w:bookmarkEnd w:id="6989"/>
      <w:bookmarkEnd w:id="6990"/>
      <w:bookmarkEnd w:id="6991"/>
      <w:bookmarkEnd w:id="6992"/>
      <w:bookmarkEnd w:id="6993"/>
    </w:p>
    <w:bookmarkEnd w:id="699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95" w:name="_Toc60777546"/>
      <w:bookmarkStart w:id="6996" w:name="_Toc193446626"/>
      <w:bookmarkStart w:id="6997" w:name="_Toc193452431"/>
      <w:bookmarkStart w:id="6998" w:name="_Toc193463705"/>
      <w:bookmarkStart w:id="6999" w:name="_Toc201295992"/>
      <w:bookmarkStart w:id="7000" w:name="MCCQCTEMPBM_00000707"/>
      <w:r w:rsidRPr="00EE6E73">
        <w:t>–</w:t>
      </w:r>
      <w:r w:rsidRPr="00EE6E73">
        <w:tab/>
      </w:r>
      <w:r w:rsidRPr="00EE6E73">
        <w:rPr>
          <w:i/>
          <w:iCs/>
        </w:rPr>
        <w:t>SL-RLC-BearerConfig</w:t>
      </w:r>
      <w:bookmarkEnd w:id="6995"/>
      <w:bookmarkEnd w:id="6996"/>
      <w:bookmarkEnd w:id="6997"/>
      <w:bookmarkEnd w:id="6998"/>
      <w:bookmarkEnd w:id="6999"/>
    </w:p>
    <w:bookmarkEnd w:id="700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01" w:name="_Toc60777547"/>
      <w:bookmarkStart w:id="7002" w:name="_Toc193446627"/>
      <w:bookmarkStart w:id="7003" w:name="_Toc193452432"/>
      <w:bookmarkStart w:id="7004" w:name="_Toc193463706"/>
      <w:bookmarkStart w:id="7005" w:name="_Toc201295993"/>
      <w:bookmarkStart w:id="7006" w:name="MCCQCTEMPBM_00000708"/>
      <w:r w:rsidRPr="00EE6E73">
        <w:lastRenderedPageBreak/>
        <w:t>–</w:t>
      </w:r>
      <w:r w:rsidRPr="00EE6E73">
        <w:tab/>
      </w:r>
      <w:r w:rsidRPr="00EE6E73">
        <w:rPr>
          <w:i/>
          <w:iCs/>
        </w:rPr>
        <w:t>SL-RLC-BearerConfigIndex</w:t>
      </w:r>
      <w:bookmarkEnd w:id="7001"/>
      <w:bookmarkEnd w:id="7002"/>
      <w:bookmarkEnd w:id="7003"/>
      <w:bookmarkEnd w:id="7004"/>
      <w:bookmarkEnd w:id="7005"/>
    </w:p>
    <w:bookmarkEnd w:id="700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07" w:name="_Toc193446628"/>
      <w:bookmarkStart w:id="7008" w:name="_Toc193452433"/>
      <w:bookmarkStart w:id="7009" w:name="_Toc193463707"/>
      <w:bookmarkStart w:id="7010" w:name="_Toc201295994"/>
      <w:bookmarkStart w:id="7011" w:name="MCCQCTEMPBM_00000709"/>
      <w:r w:rsidRPr="00EE6E73">
        <w:t>–</w:t>
      </w:r>
      <w:r w:rsidRPr="00EE6E73">
        <w:tab/>
      </w:r>
      <w:r w:rsidRPr="00EE6E73">
        <w:rPr>
          <w:i/>
          <w:iCs/>
        </w:rPr>
        <w:t>SL-RLC-ChannelConfig</w:t>
      </w:r>
      <w:bookmarkEnd w:id="7007"/>
      <w:bookmarkEnd w:id="7008"/>
      <w:bookmarkEnd w:id="7009"/>
      <w:bookmarkEnd w:id="7010"/>
    </w:p>
    <w:bookmarkEnd w:id="701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12" w:name="_Toc193446629"/>
      <w:bookmarkStart w:id="7013" w:name="_Toc193452434"/>
      <w:bookmarkStart w:id="7014" w:name="_Toc193463708"/>
      <w:bookmarkStart w:id="7015" w:name="_Toc201295995"/>
      <w:bookmarkStart w:id="7016" w:name="MCCQCTEMPBM_00000710"/>
      <w:r w:rsidRPr="00EE6E73">
        <w:rPr>
          <w:rFonts w:eastAsia="宋体"/>
        </w:rPr>
        <w:t>–</w:t>
      </w:r>
      <w:r w:rsidRPr="00EE6E73">
        <w:rPr>
          <w:rFonts w:eastAsia="宋体"/>
        </w:rPr>
        <w:tab/>
      </w:r>
      <w:r w:rsidRPr="00EE6E73">
        <w:rPr>
          <w:rFonts w:eastAsia="宋体"/>
          <w:i/>
          <w:iCs/>
        </w:rPr>
        <w:t>SL-RLC-ChannelID</w:t>
      </w:r>
      <w:bookmarkEnd w:id="7012"/>
      <w:bookmarkEnd w:id="7013"/>
      <w:bookmarkEnd w:id="7014"/>
      <w:bookmarkEnd w:id="7015"/>
    </w:p>
    <w:bookmarkEnd w:id="701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17" w:name="_Toc60777548"/>
      <w:bookmarkStart w:id="7018" w:name="_Toc193446630"/>
      <w:bookmarkStart w:id="7019" w:name="_Toc193452435"/>
      <w:bookmarkStart w:id="7020" w:name="_Toc193463709"/>
      <w:bookmarkStart w:id="7021" w:name="_Toc201295996"/>
      <w:bookmarkStart w:id="7022" w:name="MCCQCTEMPBM_00000711"/>
      <w:r w:rsidRPr="00EE6E73">
        <w:t>–</w:t>
      </w:r>
      <w:r w:rsidRPr="00EE6E73">
        <w:tab/>
      </w:r>
      <w:r w:rsidRPr="00EE6E73">
        <w:rPr>
          <w:i/>
          <w:iCs/>
        </w:rPr>
        <w:t>SL-RLC-Config</w:t>
      </w:r>
      <w:bookmarkEnd w:id="7017"/>
      <w:bookmarkEnd w:id="7018"/>
      <w:bookmarkEnd w:id="7019"/>
      <w:bookmarkEnd w:id="7020"/>
      <w:bookmarkEnd w:id="7021"/>
    </w:p>
    <w:bookmarkEnd w:id="702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23" w:name="_Toc60777549"/>
      <w:bookmarkStart w:id="7024" w:name="_Toc193446631"/>
      <w:bookmarkStart w:id="7025" w:name="_Toc193452436"/>
      <w:bookmarkStart w:id="7026" w:name="_Toc193463710"/>
      <w:bookmarkStart w:id="7027" w:name="_Toc201295997"/>
      <w:bookmarkStart w:id="7028" w:name="MCCQCTEMPBM_00000712"/>
      <w:r w:rsidRPr="00EE6E73">
        <w:t>–</w:t>
      </w:r>
      <w:r w:rsidRPr="00EE6E73">
        <w:tab/>
      </w:r>
      <w:r w:rsidRPr="00EE6E73">
        <w:rPr>
          <w:i/>
          <w:iCs/>
        </w:rPr>
        <w:t>SL-ScheduledConfig</w:t>
      </w:r>
      <w:bookmarkEnd w:id="7023"/>
      <w:bookmarkEnd w:id="7024"/>
      <w:bookmarkEnd w:id="7025"/>
      <w:bookmarkEnd w:id="7026"/>
      <w:bookmarkEnd w:id="7027"/>
    </w:p>
    <w:bookmarkEnd w:id="702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29" w:name="_Toc60777550"/>
      <w:bookmarkStart w:id="7030" w:name="_Toc193446632"/>
      <w:bookmarkStart w:id="7031" w:name="_Toc193452437"/>
      <w:bookmarkStart w:id="7032" w:name="_Toc193463711"/>
      <w:bookmarkStart w:id="7033" w:name="_Toc201295998"/>
      <w:bookmarkStart w:id="7034" w:name="MCCQCTEMPBM_00000713"/>
      <w:r w:rsidRPr="00EE6E73">
        <w:t>–</w:t>
      </w:r>
      <w:r w:rsidRPr="00EE6E73">
        <w:tab/>
      </w:r>
      <w:r w:rsidRPr="00EE6E73">
        <w:rPr>
          <w:i/>
          <w:iCs/>
        </w:rPr>
        <w:t>SL-SDAP-Config</w:t>
      </w:r>
      <w:bookmarkEnd w:id="7029"/>
      <w:bookmarkEnd w:id="7030"/>
      <w:bookmarkEnd w:id="7031"/>
      <w:bookmarkEnd w:id="7032"/>
      <w:bookmarkEnd w:id="7033"/>
    </w:p>
    <w:bookmarkEnd w:id="703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35" w:name="_Toc193446633"/>
      <w:bookmarkStart w:id="7036" w:name="_Toc193452438"/>
      <w:bookmarkStart w:id="7037" w:name="_Toc193463712"/>
      <w:bookmarkStart w:id="7038" w:name="_Toc201295999"/>
      <w:bookmarkStart w:id="7039" w:name="MCCQCTEMPBM_00000714"/>
      <w:r w:rsidRPr="00EE6E73">
        <w:t>–</w:t>
      </w:r>
      <w:r w:rsidRPr="00EE6E73">
        <w:tab/>
      </w:r>
      <w:r w:rsidRPr="00EE6E73">
        <w:rPr>
          <w:i/>
          <w:iCs/>
        </w:rPr>
        <w:t>SL-ServingCellInfo</w:t>
      </w:r>
      <w:bookmarkEnd w:id="7035"/>
      <w:bookmarkEnd w:id="7036"/>
      <w:bookmarkEnd w:id="7037"/>
      <w:bookmarkEnd w:id="7038"/>
    </w:p>
    <w:bookmarkEnd w:id="703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40" w:name="_Toc193446634"/>
      <w:bookmarkStart w:id="7041" w:name="_Toc193452439"/>
      <w:bookmarkStart w:id="7042" w:name="_Toc193463713"/>
      <w:bookmarkStart w:id="7043" w:name="_Toc201296000"/>
      <w:bookmarkStart w:id="7044" w:name="MCCQCTEMPBM_00000715"/>
      <w:r w:rsidRPr="00EE6E73">
        <w:t>–</w:t>
      </w:r>
      <w:r w:rsidRPr="00EE6E73">
        <w:tab/>
      </w:r>
      <w:r w:rsidRPr="00EE6E73">
        <w:rPr>
          <w:i/>
          <w:iCs/>
        </w:rPr>
        <w:t>SL-SourceIdentity</w:t>
      </w:r>
      <w:bookmarkEnd w:id="7040"/>
      <w:bookmarkEnd w:id="7041"/>
      <w:bookmarkEnd w:id="7042"/>
      <w:bookmarkEnd w:id="7043"/>
    </w:p>
    <w:bookmarkEnd w:id="704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45" w:name="_Toc83740326"/>
      <w:bookmarkStart w:id="7046" w:name="_Toc193446635"/>
      <w:bookmarkStart w:id="7047" w:name="_Toc193452440"/>
      <w:bookmarkStart w:id="7048" w:name="_Toc193463714"/>
      <w:bookmarkStart w:id="7049" w:name="_Toc201296001"/>
      <w:bookmarkStart w:id="7050" w:name="MCCQCTEMPBM_00000716"/>
      <w:r w:rsidRPr="00EE6E73">
        <w:rPr>
          <w:rFonts w:eastAsia="宋体"/>
        </w:rPr>
        <w:t>–</w:t>
      </w:r>
      <w:r w:rsidRPr="00EE6E73">
        <w:rPr>
          <w:rFonts w:eastAsia="宋体"/>
        </w:rPr>
        <w:tab/>
      </w:r>
      <w:r w:rsidRPr="00EE6E73">
        <w:rPr>
          <w:rFonts w:eastAsia="宋体"/>
          <w:i/>
          <w:iCs/>
        </w:rPr>
        <w:t>SL-SRAP-Config</w:t>
      </w:r>
      <w:bookmarkEnd w:id="7045"/>
      <w:bookmarkEnd w:id="7046"/>
      <w:bookmarkEnd w:id="7047"/>
      <w:bookmarkEnd w:id="7048"/>
      <w:bookmarkEnd w:id="7049"/>
    </w:p>
    <w:bookmarkEnd w:id="705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51" w:name="_Toc193446636"/>
      <w:bookmarkStart w:id="7052" w:name="_Toc193452441"/>
      <w:bookmarkStart w:id="7053" w:name="_Toc193463715"/>
      <w:bookmarkStart w:id="7054" w:name="_Toc201296002"/>
      <w:bookmarkStart w:id="7055" w:name="MCCQCTEMPBM_00000717"/>
      <w:r w:rsidRPr="00EE6E73">
        <w:rPr>
          <w:rFonts w:eastAsia="宋体"/>
        </w:rPr>
        <w:t>–</w:t>
      </w:r>
      <w:r w:rsidRPr="00EE6E73">
        <w:rPr>
          <w:rFonts w:eastAsia="宋体"/>
        </w:rPr>
        <w:tab/>
      </w:r>
      <w:r w:rsidRPr="00EE6E73">
        <w:rPr>
          <w:rFonts w:eastAsia="宋体"/>
          <w:i/>
          <w:iCs/>
        </w:rPr>
        <w:t>SL-SRAP-ConfigU2U</w:t>
      </w:r>
      <w:bookmarkEnd w:id="7051"/>
      <w:bookmarkEnd w:id="7052"/>
      <w:bookmarkEnd w:id="7053"/>
      <w:bookmarkEnd w:id="7054"/>
    </w:p>
    <w:bookmarkEnd w:id="705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56" w:name="_Toc60777551"/>
      <w:bookmarkStart w:id="7057" w:name="_Toc193446637"/>
      <w:bookmarkStart w:id="7058" w:name="_Toc193452442"/>
      <w:bookmarkStart w:id="7059" w:name="_Toc193463716"/>
      <w:bookmarkStart w:id="7060" w:name="_Toc201296003"/>
      <w:bookmarkStart w:id="7061" w:name="MCCQCTEMPBM_00000718"/>
      <w:r w:rsidRPr="00EE6E73">
        <w:t>–</w:t>
      </w:r>
      <w:r w:rsidRPr="00EE6E73">
        <w:tab/>
      </w:r>
      <w:r w:rsidRPr="00EE6E73">
        <w:rPr>
          <w:i/>
          <w:iCs/>
        </w:rPr>
        <w:t>SL-SyncConfig</w:t>
      </w:r>
      <w:bookmarkEnd w:id="7056"/>
      <w:bookmarkEnd w:id="7057"/>
      <w:bookmarkEnd w:id="7058"/>
      <w:bookmarkEnd w:id="7059"/>
      <w:bookmarkEnd w:id="7060"/>
    </w:p>
    <w:bookmarkEnd w:id="706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62" w:name="_Toc60777552"/>
      <w:bookmarkStart w:id="7063" w:name="_Toc193446638"/>
      <w:bookmarkStart w:id="7064" w:name="_Toc193452443"/>
      <w:bookmarkStart w:id="7065" w:name="_Toc193463717"/>
      <w:bookmarkStart w:id="7066" w:name="_Toc201296004"/>
      <w:bookmarkStart w:id="7067" w:name="MCCQCTEMPBM_00000719"/>
      <w:r w:rsidRPr="00EE6E73">
        <w:t>–</w:t>
      </w:r>
      <w:r w:rsidRPr="00EE6E73">
        <w:tab/>
      </w:r>
      <w:r w:rsidRPr="00EE6E73">
        <w:rPr>
          <w:i/>
          <w:iCs/>
        </w:rPr>
        <w:t>SL-Thres-RSRP-List</w:t>
      </w:r>
      <w:bookmarkEnd w:id="7062"/>
      <w:bookmarkEnd w:id="7063"/>
      <w:bookmarkEnd w:id="7064"/>
      <w:bookmarkEnd w:id="7065"/>
      <w:bookmarkEnd w:id="7066"/>
    </w:p>
    <w:bookmarkEnd w:id="706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68" w:name="_Toc60777553"/>
      <w:bookmarkStart w:id="7069" w:name="_Toc193446639"/>
      <w:bookmarkStart w:id="7070" w:name="_Toc193452444"/>
      <w:bookmarkStart w:id="7071" w:name="_Toc193463718"/>
      <w:bookmarkStart w:id="7072" w:name="_Toc201296005"/>
      <w:bookmarkStart w:id="7073" w:name="MCCQCTEMPBM_00000720"/>
      <w:r w:rsidRPr="00EE6E73">
        <w:t>–</w:t>
      </w:r>
      <w:r w:rsidRPr="00EE6E73">
        <w:tab/>
      </w:r>
      <w:r w:rsidRPr="00EE6E73">
        <w:rPr>
          <w:i/>
          <w:iCs/>
        </w:rPr>
        <w:t>SL-TxPower</w:t>
      </w:r>
      <w:bookmarkEnd w:id="7068"/>
      <w:bookmarkEnd w:id="7069"/>
      <w:bookmarkEnd w:id="7070"/>
      <w:bookmarkEnd w:id="7071"/>
      <w:bookmarkEnd w:id="7072"/>
    </w:p>
    <w:bookmarkEnd w:id="707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74" w:name="_Toc60777554"/>
      <w:bookmarkStart w:id="7075" w:name="_Toc193446640"/>
      <w:bookmarkStart w:id="7076" w:name="_Toc193452445"/>
      <w:bookmarkStart w:id="7077" w:name="_Toc193463719"/>
      <w:bookmarkStart w:id="7078" w:name="_Toc201296006"/>
      <w:bookmarkStart w:id="7079" w:name="MCCQCTEMPBM_00000721"/>
      <w:r w:rsidRPr="00EE6E73">
        <w:t>–</w:t>
      </w:r>
      <w:r w:rsidRPr="00EE6E73">
        <w:tab/>
      </w:r>
      <w:r w:rsidRPr="00EE6E73">
        <w:rPr>
          <w:i/>
          <w:iCs/>
        </w:rPr>
        <w:t>SL-TypeTxSync</w:t>
      </w:r>
      <w:bookmarkEnd w:id="7074"/>
      <w:bookmarkEnd w:id="7075"/>
      <w:bookmarkEnd w:id="7076"/>
      <w:bookmarkEnd w:id="7077"/>
      <w:bookmarkEnd w:id="7078"/>
    </w:p>
    <w:bookmarkEnd w:id="707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80" w:name="_Toc60777555"/>
      <w:bookmarkStart w:id="7081" w:name="_Toc193446641"/>
      <w:bookmarkStart w:id="7082" w:name="_Toc193452446"/>
      <w:bookmarkStart w:id="7083" w:name="_Toc193463720"/>
      <w:bookmarkStart w:id="7084" w:name="_Toc201296007"/>
      <w:bookmarkStart w:id="7085" w:name="MCCQCTEMPBM_00000722"/>
      <w:r w:rsidRPr="00EE6E73">
        <w:t>–</w:t>
      </w:r>
      <w:r w:rsidRPr="00EE6E73">
        <w:tab/>
      </w:r>
      <w:r w:rsidRPr="00EE6E73">
        <w:rPr>
          <w:i/>
          <w:iCs/>
        </w:rPr>
        <w:t>SL-UE-SelectedConfig</w:t>
      </w:r>
      <w:bookmarkEnd w:id="7080"/>
      <w:bookmarkEnd w:id="7081"/>
      <w:bookmarkEnd w:id="7082"/>
      <w:bookmarkEnd w:id="7083"/>
      <w:bookmarkEnd w:id="7084"/>
    </w:p>
    <w:bookmarkEnd w:id="708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86" w:name="_Toc60777556"/>
      <w:bookmarkStart w:id="7087" w:name="_Toc193446642"/>
      <w:bookmarkStart w:id="7088" w:name="_Toc193452447"/>
      <w:bookmarkStart w:id="7089" w:name="_Toc193463721"/>
      <w:bookmarkStart w:id="7090" w:name="_Toc201296008"/>
      <w:bookmarkStart w:id="7091" w:name="MCCQCTEMPBM_00000723"/>
      <w:r w:rsidRPr="00EE6E73">
        <w:t>–</w:t>
      </w:r>
      <w:r w:rsidRPr="00EE6E73">
        <w:tab/>
      </w:r>
      <w:r w:rsidRPr="00EE6E73">
        <w:rPr>
          <w:i/>
          <w:iCs/>
        </w:rPr>
        <w:t>SL-ZoneConfig</w:t>
      </w:r>
      <w:bookmarkEnd w:id="7086"/>
      <w:bookmarkEnd w:id="7087"/>
      <w:bookmarkEnd w:id="7088"/>
      <w:bookmarkEnd w:id="7089"/>
      <w:bookmarkEnd w:id="7090"/>
    </w:p>
    <w:bookmarkEnd w:id="709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92" w:name="_Toc60777557"/>
      <w:bookmarkStart w:id="7093" w:name="_Toc193446643"/>
      <w:bookmarkStart w:id="7094" w:name="_Toc193452448"/>
      <w:bookmarkStart w:id="7095" w:name="_Toc193463722"/>
      <w:bookmarkStart w:id="7096" w:name="_Toc201296009"/>
      <w:bookmarkStart w:id="7097" w:name="MCCQCTEMPBM_00000724"/>
      <w:r w:rsidRPr="00EE6E73">
        <w:t>–</w:t>
      </w:r>
      <w:r w:rsidRPr="00EE6E73">
        <w:tab/>
      </w:r>
      <w:r w:rsidRPr="00EE6E73">
        <w:rPr>
          <w:i/>
          <w:iCs/>
        </w:rPr>
        <w:t>SLRB-Uu-ConfigIndex</w:t>
      </w:r>
      <w:bookmarkEnd w:id="7092"/>
      <w:bookmarkEnd w:id="7093"/>
      <w:bookmarkEnd w:id="7094"/>
      <w:bookmarkEnd w:id="7095"/>
      <w:bookmarkEnd w:id="7096"/>
    </w:p>
    <w:bookmarkEnd w:id="709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98" w:name="_Toc193446644"/>
      <w:bookmarkStart w:id="7099" w:name="_Toc193452449"/>
      <w:bookmarkStart w:id="7100" w:name="_Toc193463723"/>
      <w:bookmarkStart w:id="7101" w:name="_Toc201296010"/>
      <w:r w:rsidRPr="00EE6E73">
        <w:lastRenderedPageBreak/>
        <w:t>6.3.</w:t>
      </w:r>
      <w:r w:rsidR="0064192E" w:rsidRPr="00EE6E73">
        <w:t>6</w:t>
      </w:r>
      <w:r w:rsidRPr="00EE6E73">
        <w:tab/>
        <w:t>MBS information elements</w:t>
      </w:r>
      <w:bookmarkEnd w:id="7098"/>
      <w:bookmarkEnd w:id="7099"/>
      <w:bookmarkEnd w:id="7100"/>
      <w:bookmarkEnd w:id="7101"/>
    </w:p>
    <w:p w14:paraId="69DCB4EE" w14:textId="321112F2" w:rsidR="00807B1C" w:rsidRPr="00EE6E73" w:rsidRDefault="00807B1C" w:rsidP="00807B1C">
      <w:pPr>
        <w:pStyle w:val="40"/>
      </w:pPr>
      <w:bookmarkStart w:id="7102" w:name="_Toc193446645"/>
      <w:bookmarkStart w:id="7103" w:name="_Toc193452450"/>
      <w:bookmarkStart w:id="7104" w:name="_Toc193463724"/>
      <w:bookmarkStart w:id="7105" w:name="_Toc201296011"/>
      <w:bookmarkStart w:id="7106" w:name="MCCQCTEMPBM_00000725"/>
      <w:r w:rsidRPr="00EE6E73">
        <w:t>–</w:t>
      </w:r>
      <w:r w:rsidRPr="00EE6E73">
        <w:tab/>
      </w:r>
      <w:r w:rsidRPr="00EE6E73">
        <w:rPr>
          <w:i/>
          <w:iCs/>
        </w:rPr>
        <w:t>CarrierFreqListMBS</w:t>
      </w:r>
      <w:bookmarkEnd w:id="7102"/>
      <w:bookmarkEnd w:id="7103"/>
      <w:bookmarkEnd w:id="7104"/>
      <w:bookmarkEnd w:id="7105"/>
    </w:p>
    <w:bookmarkEnd w:id="710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07" w:name="_Toc193446646"/>
      <w:bookmarkStart w:id="7108" w:name="_Toc193452451"/>
      <w:bookmarkStart w:id="7109" w:name="_Toc193463725"/>
      <w:bookmarkStart w:id="7110" w:name="_Toc201296012"/>
      <w:bookmarkStart w:id="7111" w:name="MCCQCTEMPBM_00000726"/>
      <w:r w:rsidRPr="00EE6E73">
        <w:t>–</w:t>
      </w:r>
      <w:r w:rsidRPr="00EE6E73">
        <w:tab/>
      </w:r>
      <w:r w:rsidRPr="00EE6E73">
        <w:rPr>
          <w:i/>
        </w:rPr>
        <w:t>CFR-</w:t>
      </w:r>
      <w:r w:rsidRPr="00EE6E73">
        <w:rPr>
          <w:i/>
          <w:iCs/>
        </w:rPr>
        <w:t>ConfigMCCH</w:t>
      </w:r>
      <w:r w:rsidRPr="00EE6E73">
        <w:rPr>
          <w:i/>
        </w:rPr>
        <w:t>-MTCH</w:t>
      </w:r>
      <w:bookmarkEnd w:id="7107"/>
      <w:bookmarkEnd w:id="7108"/>
      <w:bookmarkEnd w:id="7109"/>
      <w:bookmarkEnd w:id="7110"/>
    </w:p>
    <w:bookmarkEnd w:id="711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12" w:name="_Toc193446647"/>
      <w:bookmarkStart w:id="7113" w:name="_Toc193452452"/>
      <w:bookmarkStart w:id="7114" w:name="_Toc193463726"/>
      <w:bookmarkStart w:id="7115" w:name="_Toc201296013"/>
      <w:bookmarkStart w:id="7116" w:name="MCCQCTEMPBM_00000727"/>
      <w:r w:rsidRPr="00EE6E73">
        <w:t>–</w:t>
      </w:r>
      <w:r w:rsidRPr="00EE6E73">
        <w:tab/>
      </w:r>
      <w:r w:rsidRPr="00EE6E73">
        <w:rPr>
          <w:i/>
        </w:rPr>
        <w:t>DRX-</w:t>
      </w:r>
      <w:r w:rsidRPr="00EE6E73">
        <w:rPr>
          <w:i/>
          <w:iCs/>
        </w:rPr>
        <w:t>ConfigPTM</w:t>
      </w:r>
      <w:bookmarkEnd w:id="7112"/>
      <w:bookmarkEnd w:id="7113"/>
      <w:bookmarkEnd w:id="7114"/>
      <w:bookmarkEnd w:id="7115"/>
    </w:p>
    <w:bookmarkEnd w:id="711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17" w:name="_Toc193446648"/>
      <w:bookmarkStart w:id="7118" w:name="_Toc193452453"/>
      <w:bookmarkStart w:id="7119" w:name="_Toc193463727"/>
      <w:bookmarkStart w:id="7120" w:name="_Toc201296014"/>
      <w:bookmarkStart w:id="7121" w:name="MCCQCTEMPBM_00000728"/>
      <w:r w:rsidRPr="00EE6E73">
        <w:t>–</w:t>
      </w:r>
      <w:r w:rsidRPr="00EE6E73">
        <w:tab/>
      </w:r>
      <w:r w:rsidRPr="00EE6E73">
        <w:rPr>
          <w:i/>
        </w:rPr>
        <w:t>MBS-</w:t>
      </w:r>
      <w:r w:rsidRPr="00EE6E73">
        <w:rPr>
          <w:i/>
          <w:iCs/>
        </w:rPr>
        <w:t>NeighbourCellList</w:t>
      </w:r>
      <w:bookmarkEnd w:id="7117"/>
      <w:bookmarkEnd w:id="7118"/>
      <w:bookmarkEnd w:id="7119"/>
      <w:bookmarkEnd w:id="7120"/>
    </w:p>
    <w:bookmarkEnd w:id="712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22" w:name="_Toc193446649"/>
      <w:bookmarkStart w:id="7123" w:name="_Toc193452454"/>
      <w:bookmarkStart w:id="7124" w:name="_Toc193463728"/>
      <w:bookmarkStart w:id="7125" w:name="_Toc201296015"/>
      <w:bookmarkStart w:id="7126" w:name="MCCQCTEMPBM_00000729"/>
      <w:r w:rsidRPr="00EE6E73">
        <w:t>–</w:t>
      </w:r>
      <w:r w:rsidRPr="00EE6E73">
        <w:tab/>
      </w:r>
      <w:r w:rsidRPr="00EE6E73">
        <w:rPr>
          <w:i/>
        </w:rPr>
        <w:t>MBS-NonServingInfoList</w:t>
      </w:r>
      <w:bookmarkEnd w:id="7122"/>
      <w:bookmarkEnd w:id="7123"/>
      <w:bookmarkEnd w:id="7124"/>
      <w:bookmarkEnd w:id="7125"/>
    </w:p>
    <w:bookmarkEnd w:id="712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27" w:name="_Toc193446650"/>
      <w:bookmarkStart w:id="7128" w:name="_Toc193452455"/>
      <w:bookmarkStart w:id="7129" w:name="_Toc193463729"/>
      <w:bookmarkStart w:id="7130" w:name="_Toc201296016"/>
      <w:bookmarkStart w:id="7131" w:name="MCCQCTEMPBM_00000730"/>
      <w:r w:rsidRPr="00EE6E73">
        <w:lastRenderedPageBreak/>
        <w:t>–</w:t>
      </w:r>
      <w:r w:rsidRPr="00EE6E73">
        <w:tab/>
      </w:r>
      <w:r w:rsidRPr="00EE6E73">
        <w:rPr>
          <w:i/>
        </w:rPr>
        <w:t>MBS-</w:t>
      </w:r>
      <w:r w:rsidRPr="00EE6E73">
        <w:rPr>
          <w:i/>
          <w:iCs/>
        </w:rPr>
        <w:t>ServiceList</w:t>
      </w:r>
      <w:bookmarkEnd w:id="7127"/>
      <w:bookmarkEnd w:id="7128"/>
      <w:bookmarkEnd w:id="7129"/>
      <w:bookmarkEnd w:id="7130"/>
    </w:p>
    <w:bookmarkEnd w:id="713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32" w:name="_Toc193446651"/>
      <w:bookmarkStart w:id="7133" w:name="_Toc193452456"/>
      <w:bookmarkStart w:id="7134" w:name="_Toc193463730"/>
      <w:bookmarkStart w:id="7135" w:name="_Toc201296017"/>
      <w:bookmarkStart w:id="7136" w:name="MCCQCTEMPBM_00000731"/>
      <w:r w:rsidRPr="00EE6E73">
        <w:t>–</w:t>
      </w:r>
      <w:r w:rsidRPr="00EE6E73">
        <w:tab/>
      </w:r>
      <w:r w:rsidRPr="00EE6E73">
        <w:rPr>
          <w:i/>
        </w:rPr>
        <w:t>MBS-</w:t>
      </w:r>
      <w:r w:rsidRPr="00EE6E73">
        <w:rPr>
          <w:i/>
          <w:iCs/>
        </w:rPr>
        <w:t>SessionInfoList</w:t>
      </w:r>
      <w:bookmarkEnd w:id="7132"/>
      <w:bookmarkEnd w:id="7133"/>
      <w:bookmarkEnd w:id="7134"/>
      <w:bookmarkEnd w:id="7135"/>
    </w:p>
    <w:bookmarkEnd w:id="713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37" w:name="_Toc193446652"/>
      <w:bookmarkStart w:id="7138" w:name="_Toc193452457"/>
      <w:bookmarkStart w:id="7139" w:name="_Toc193463731"/>
      <w:bookmarkStart w:id="7140" w:name="_Toc201296018"/>
      <w:bookmarkStart w:id="7141" w:name="MCCQCTEMPBM_00000732"/>
      <w:r w:rsidRPr="00EE6E73">
        <w:t>–</w:t>
      </w:r>
      <w:r w:rsidRPr="00EE6E73">
        <w:tab/>
      </w:r>
      <w:r w:rsidRPr="00EE6E73">
        <w:rPr>
          <w:i/>
        </w:rPr>
        <w:t>MBS-SessionInfoListMulticast</w:t>
      </w:r>
      <w:bookmarkEnd w:id="7137"/>
      <w:bookmarkEnd w:id="7138"/>
      <w:bookmarkEnd w:id="7139"/>
      <w:bookmarkEnd w:id="7140"/>
    </w:p>
    <w:bookmarkEnd w:id="714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42" w:name="_Toc193446653"/>
      <w:bookmarkStart w:id="7143" w:name="_Toc193452458"/>
      <w:bookmarkStart w:id="7144" w:name="_Toc193463732"/>
      <w:bookmarkStart w:id="7145" w:name="_Toc201296019"/>
      <w:bookmarkStart w:id="7146" w:name="MCCQCTEMPBM_00000733"/>
      <w:r w:rsidRPr="00EE6E73">
        <w:t>–</w:t>
      </w:r>
      <w:r w:rsidRPr="00EE6E73">
        <w:tab/>
      </w:r>
      <w:r w:rsidRPr="00EE6E73">
        <w:rPr>
          <w:i/>
        </w:rPr>
        <w:t>MTCH-SSB-MappingWindowList</w:t>
      </w:r>
      <w:bookmarkEnd w:id="7142"/>
      <w:bookmarkEnd w:id="7143"/>
      <w:bookmarkEnd w:id="7144"/>
      <w:bookmarkEnd w:id="7145"/>
    </w:p>
    <w:bookmarkEnd w:id="714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47" w:name="_Toc193446654"/>
      <w:bookmarkStart w:id="7148" w:name="_Toc193452459"/>
      <w:bookmarkStart w:id="7149" w:name="_Toc193463733"/>
      <w:bookmarkStart w:id="7150" w:name="_Toc201296020"/>
      <w:bookmarkStart w:id="7151" w:name="MCCQCTEMPBM_00000734"/>
      <w:r w:rsidRPr="00EE6E73">
        <w:lastRenderedPageBreak/>
        <w:t>–</w:t>
      </w:r>
      <w:r w:rsidRPr="00EE6E73">
        <w:tab/>
      </w:r>
      <w:r w:rsidRPr="00EE6E73">
        <w:rPr>
          <w:i/>
        </w:rPr>
        <w:t>PDSCH-ConfigBroadcast</w:t>
      </w:r>
      <w:bookmarkEnd w:id="7147"/>
      <w:bookmarkEnd w:id="7148"/>
      <w:bookmarkEnd w:id="7149"/>
      <w:bookmarkEnd w:id="7150"/>
    </w:p>
    <w:bookmarkEnd w:id="715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52" w:name="_Toc193446655"/>
      <w:bookmarkStart w:id="7153" w:name="_Toc193452460"/>
      <w:bookmarkStart w:id="7154" w:name="_Toc193463734"/>
      <w:bookmarkStart w:id="7155" w:name="_Toc201296021"/>
      <w:bookmarkStart w:id="7156" w:name="MCCQCTEMPBM_00000735"/>
      <w:r w:rsidRPr="00EE6E73">
        <w:t>–</w:t>
      </w:r>
      <w:r w:rsidRPr="00EE6E73">
        <w:tab/>
      </w:r>
      <w:r w:rsidRPr="00EE6E73">
        <w:rPr>
          <w:i/>
        </w:rPr>
        <w:t>TMGI</w:t>
      </w:r>
      <w:bookmarkEnd w:id="7152"/>
      <w:bookmarkEnd w:id="7153"/>
      <w:bookmarkEnd w:id="7154"/>
      <w:bookmarkEnd w:id="7155"/>
    </w:p>
    <w:bookmarkEnd w:id="715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57" w:name="_Toc60777558"/>
      <w:bookmarkStart w:id="7158" w:name="_Toc193446656"/>
      <w:bookmarkStart w:id="7159" w:name="_Toc193452461"/>
      <w:bookmarkStart w:id="7160" w:name="_Toc193463735"/>
      <w:bookmarkStart w:id="7161" w:name="_Toc201296022"/>
      <w:r w:rsidRPr="00EE6E73">
        <w:lastRenderedPageBreak/>
        <w:t>6.4</w:t>
      </w:r>
      <w:r w:rsidRPr="00EE6E73">
        <w:tab/>
        <w:t>RRC multiplicity and type constraint values</w:t>
      </w:r>
      <w:bookmarkEnd w:id="7157"/>
      <w:bookmarkEnd w:id="7158"/>
      <w:bookmarkEnd w:id="7159"/>
      <w:bookmarkEnd w:id="7160"/>
      <w:bookmarkEnd w:id="7161"/>
    </w:p>
    <w:p w14:paraId="27B1C840" w14:textId="37441C44" w:rsidR="00394471" w:rsidRPr="00EE6E73" w:rsidRDefault="00394471" w:rsidP="00394471">
      <w:pPr>
        <w:pStyle w:val="30"/>
      </w:pPr>
      <w:bookmarkStart w:id="7162" w:name="_Toc60777559"/>
      <w:bookmarkStart w:id="7163" w:name="_Toc193446657"/>
      <w:bookmarkStart w:id="7164" w:name="_Toc193452462"/>
      <w:bookmarkStart w:id="7165" w:name="_Toc193463736"/>
      <w:bookmarkStart w:id="7166" w:name="_Toc201296023"/>
      <w:bookmarkStart w:id="7167" w:name="MCCQCTEMPBM_00000736"/>
      <w:r w:rsidRPr="00EE6E73">
        <w:t>–</w:t>
      </w:r>
      <w:r w:rsidRPr="00EE6E73">
        <w:tab/>
        <w:t>Multiplicity and type constraint definitions</w:t>
      </w:r>
      <w:bookmarkEnd w:id="7162"/>
      <w:bookmarkEnd w:id="7163"/>
      <w:bookmarkEnd w:id="7164"/>
      <w:bookmarkEnd w:id="7165"/>
      <w:bookmarkEnd w:id="7166"/>
    </w:p>
    <w:bookmarkEnd w:id="716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68" w:name="_Toc60777560"/>
      <w:bookmarkStart w:id="7169" w:name="_Toc193446658"/>
      <w:bookmarkStart w:id="7170" w:name="_Toc193452463"/>
      <w:bookmarkStart w:id="7171" w:name="_Toc193463737"/>
      <w:bookmarkStart w:id="7172" w:name="_Toc201296024"/>
      <w:bookmarkStart w:id="7173" w:name="MCCQCTEMPBM_00000737"/>
      <w:r w:rsidRPr="00EE6E73">
        <w:t>–</w:t>
      </w:r>
      <w:r w:rsidRPr="00EE6E73">
        <w:tab/>
        <w:t>End of NR-RRC-Definitions</w:t>
      </w:r>
      <w:bookmarkEnd w:id="7168"/>
      <w:bookmarkEnd w:id="7169"/>
      <w:bookmarkEnd w:id="7170"/>
      <w:bookmarkEnd w:id="7171"/>
      <w:bookmarkEnd w:id="7172"/>
    </w:p>
    <w:bookmarkEnd w:id="717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74" w:name="_Toc60777561"/>
      <w:bookmarkStart w:id="7175" w:name="_Toc193446659"/>
      <w:bookmarkStart w:id="7176" w:name="_Toc193452464"/>
      <w:bookmarkStart w:id="7177" w:name="_Toc193463738"/>
      <w:bookmarkStart w:id="7178" w:name="_Toc201296025"/>
      <w:r w:rsidRPr="00EE6E73">
        <w:t>6.5</w:t>
      </w:r>
      <w:r w:rsidRPr="00EE6E73">
        <w:tab/>
        <w:t>Short Message</w:t>
      </w:r>
      <w:bookmarkEnd w:id="7174"/>
      <w:bookmarkEnd w:id="7175"/>
      <w:bookmarkEnd w:id="7176"/>
      <w:bookmarkEnd w:id="7177"/>
      <w:bookmarkEnd w:id="717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79" w:name="_Toc60777562"/>
      <w:bookmarkStart w:id="7180" w:name="_Toc193446660"/>
      <w:bookmarkStart w:id="7181" w:name="_Toc193452465"/>
      <w:bookmarkStart w:id="7182" w:name="_Toc193463739"/>
      <w:bookmarkStart w:id="7183" w:name="_Toc201296026"/>
      <w:r w:rsidRPr="00EE6E73">
        <w:lastRenderedPageBreak/>
        <w:t>6.6</w:t>
      </w:r>
      <w:r w:rsidRPr="00EE6E73">
        <w:tab/>
        <w:t>PC5 RRC messages</w:t>
      </w:r>
      <w:bookmarkEnd w:id="7179"/>
      <w:bookmarkEnd w:id="7180"/>
      <w:bookmarkEnd w:id="7181"/>
      <w:bookmarkEnd w:id="7182"/>
      <w:bookmarkEnd w:id="7183"/>
    </w:p>
    <w:p w14:paraId="27B15115" w14:textId="59EBA2A8" w:rsidR="00394471" w:rsidRPr="00EE6E73" w:rsidRDefault="00394471" w:rsidP="00394471">
      <w:pPr>
        <w:pStyle w:val="30"/>
      </w:pPr>
      <w:bookmarkStart w:id="7184" w:name="_Toc60777563"/>
      <w:bookmarkStart w:id="7185" w:name="_Toc193446661"/>
      <w:bookmarkStart w:id="7186" w:name="_Toc193452466"/>
      <w:bookmarkStart w:id="7187" w:name="_Toc193463740"/>
      <w:bookmarkStart w:id="7188" w:name="_Toc201296027"/>
      <w:r w:rsidRPr="00EE6E73">
        <w:t>6.6.1</w:t>
      </w:r>
      <w:r w:rsidRPr="00EE6E73">
        <w:tab/>
        <w:t>General message structure</w:t>
      </w:r>
      <w:bookmarkEnd w:id="7184"/>
      <w:bookmarkEnd w:id="7185"/>
      <w:bookmarkEnd w:id="7186"/>
      <w:bookmarkEnd w:id="7187"/>
      <w:bookmarkEnd w:id="7188"/>
    </w:p>
    <w:p w14:paraId="588057B6" w14:textId="4144B2B0" w:rsidR="00394471" w:rsidRPr="00EE6E73" w:rsidRDefault="00394471" w:rsidP="00394471">
      <w:pPr>
        <w:pStyle w:val="40"/>
        <w:rPr>
          <w:noProof/>
        </w:rPr>
      </w:pPr>
      <w:bookmarkStart w:id="7189" w:name="_Toc60777564"/>
      <w:bookmarkStart w:id="7190" w:name="_Toc193446662"/>
      <w:bookmarkStart w:id="7191" w:name="_Toc193452467"/>
      <w:bookmarkStart w:id="7192" w:name="_Toc193463741"/>
      <w:bookmarkStart w:id="7193" w:name="_Toc201296028"/>
      <w:bookmarkStart w:id="7194" w:name="MCCQCTEMPBM_00000738"/>
      <w:r w:rsidRPr="00EE6E73">
        <w:t>–</w:t>
      </w:r>
      <w:r w:rsidRPr="00EE6E73">
        <w:tab/>
      </w:r>
      <w:r w:rsidRPr="00EE6E73">
        <w:rPr>
          <w:i/>
          <w:iCs/>
          <w:noProof/>
        </w:rPr>
        <w:t>PC5-RRC-Definitions</w:t>
      </w:r>
      <w:bookmarkEnd w:id="7189"/>
      <w:bookmarkEnd w:id="7190"/>
      <w:bookmarkEnd w:id="7191"/>
      <w:bookmarkEnd w:id="7192"/>
      <w:bookmarkEnd w:id="7193"/>
    </w:p>
    <w:bookmarkEnd w:id="719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95" w:name="_Hlk103182236"/>
      <w:r w:rsidR="005500DB" w:rsidRPr="00EE6E73">
        <w:t>CellAccessRelatedInfo</w:t>
      </w:r>
      <w:bookmarkEnd w:id="719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96" w:name="_Hlk103182249"/>
      <w:r w:rsidR="005500DB" w:rsidRPr="00EE6E73">
        <w:t>maxNrofRelayMeas-r17</w:t>
      </w:r>
      <w:bookmarkEnd w:id="719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97" w:name="_Hlk103182270"/>
      <w:r w:rsidRPr="00EE6E73">
        <w:t>SL-SourceIdentity-r17</w:t>
      </w:r>
      <w:bookmarkEnd w:id="719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98" w:name="_Toc60777565"/>
      <w:bookmarkStart w:id="7199" w:name="_Toc193446663"/>
      <w:bookmarkStart w:id="7200" w:name="_Toc193452468"/>
      <w:bookmarkStart w:id="7201" w:name="_Toc193463742"/>
      <w:bookmarkStart w:id="7202" w:name="_Toc201296029"/>
      <w:bookmarkStart w:id="7203" w:name="MCCQCTEMPBM_00000739"/>
      <w:r w:rsidRPr="00EE6E73">
        <w:t>–</w:t>
      </w:r>
      <w:r w:rsidRPr="00EE6E73">
        <w:tab/>
      </w:r>
      <w:r w:rsidRPr="00EE6E73">
        <w:rPr>
          <w:i/>
          <w:iCs/>
          <w:noProof/>
        </w:rPr>
        <w:t>SBCCH-SL-BCH-Message</w:t>
      </w:r>
      <w:bookmarkEnd w:id="7198"/>
      <w:bookmarkEnd w:id="7199"/>
      <w:bookmarkEnd w:id="7200"/>
      <w:bookmarkEnd w:id="7201"/>
      <w:bookmarkEnd w:id="7202"/>
    </w:p>
    <w:bookmarkEnd w:id="720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04" w:name="_Toc60777566"/>
      <w:bookmarkStart w:id="7205" w:name="_Toc193446664"/>
      <w:bookmarkStart w:id="7206" w:name="_Toc193452469"/>
      <w:bookmarkStart w:id="7207" w:name="_Toc193463743"/>
      <w:bookmarkStart w:id="7208" w:name="_Toc201296030"/>
      <w:bookmarkStart w:id="7209" w:name="MCCQCTEMPBM_00000740"/>
      <w:r w:rsidRPr="00EE6E73">
        <w:t>–</w:t>
      </w:r>
      <w:r w:rsidRPr="00EE6E73">
        <w:tab/>
      </w:r>
      <w:r w:rsidRPr="00EE6E73">
        <w:rPr>
          <w:i/>
          <w:iCs/>
        </w:rPr>
        <w:t>S</w:t>
      </w:r>
      <w:r w:rsidRPr="00EE6E73">
        <w:rPr>
          <w:i/>
          <w:iCs/>
          <w:noProof/>
        </w:rPr>
        <w:t>CCH-Message</w:t>
      </w:r>
      <w:bookmarkEnd w:id="7204"/>
      <w:bookmarkEnd w:id="7205"/>
      <w:bookmarkEnd w:id="7206"/>
      <w:bookmarkEnd w:id="7207"/>
      <w:bookmarkEnd w:id="7208"/>
    </w:p>
    <w:bookmarkEnd w:id="720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10" w:name="_Toc193463744"/>
      <w:bookmarkStart w:id="7211" w:name="_Toc201296031"/>
      <w:r w:rsidRPr="00EE6E73">
        <w:rPr>
          <w:rFonts w:ascii="Arial" w:hAnsi="Arial"/>
          <w:sz w:val="28"/>
        </w:rPr>
        <w:t>6.6.2</w:t>
      </w:r>
      <w:r w:rsidRPr="00EE6E73">
        <w:rPr>
          <w:rFonts w:ascii="Arial" w:hAnsi="Arial"/>
          <w:sz w:val="28"/>
        </w:rPr>
        <w:tab/>
        <w:t>Message definitions</w:t>
      </w:r>
      <w:bookmarkEnd w:id="7210"/>
      <w:bookmarkEnd w:id="7211"/>
    </w:p>
    <w:p w14:paraId="1A3CE400" w14:textId="2973B1F7" w:rsidR="00394471" w:rsidRPr="00EE6E73" w:rsidRDefault="00394471" w:rsidP="00394471">
      <w:pPr>
        <w:pStyle w:val="40"/>
      </w:pPr>
      <w:bookmarkStart w:id="7212" w:name="_Toc60777567"/>
      <w:bookmarkStart w:id="7213" w:name="_Toc193446665"/>
      <w:bookmarkStart w:id="7214" w:name="_Toc193452470"/>
      <w:bookmarkStart w:id="7215" w:name="_Toc193463745"/>
      <w:bookmarkStart w:id="7216" w:name="_Toc201296032"/>
      <w:bookmarkStart w:id="7217" w:name="MCCQCTEMPBM_00000741"/>
      <w:r w:rsidRPr="00EE6E73">
        <w:t>–</w:t>
      </w:r>
      <w:r w:rsidRPr="00EE6E73">
        <w:tab/>
      </w:r>
      <w:r w:rsidRPr="00EE6E73">
        <w:rPr>
          <w:i/>
          <w:iCs/>
          <w:noProof/>
        </w:rPr>
        <w:t>MasterInformationBlockSidelink</w:t>
      </w:r>
      <w:bookmarkEnd w:id="7212"/>
      <w:bookmarkEnd w:id="7213"/>
      <w:bookmarkEnd w:id="7214"/>
      <w:bookmarkEnd w:id="7215"/>
      <w:bookmarkEnd w:id="7216"/>
    </w:p>
    <w:bookmarkEnd w:id="721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18" w:name="_Toc60777568"/>
      <w:bookmarkStart w:id="7219" w:name="_Toc193446666"/>
      <w:bookmarkStart w:id="7220" w:name="_Toc193452471"/>
      <w:bookmarkStart w:id="7221" w:name="_Toc193463746"/>
      <w:bookmarkStart w:id="7222" w:name="_Toc201296033"/>
      <w:bookmarkStart w:id="7223" w:name="MCCQCTEMPBM_00000742"/>
      <w:r w:rsidRPr="00EE6E73">
        <w:rPr>
          <w:rFonts w:eastAsia="MS Mincho"/>
        </w:rPr>
        <w:t>–</w:t>
      </w:r>
      <w:r w:rsidRPr="00EE6E73">
        <w:rPr>
          <w:rFonts w:eastAsia="MS Mincho"/>
        </w:rPr>
        <w:tab/>
      </w:r>
      <w:r w:rsidRPr="00EE6E73">
        <w:rPr>
          <w:rFonts w:eastAsia="MS Mincho"/>
          <w:i/>
          <w:iCs/>
        </w:rPr>
        <w:t>MeasurementReportSidelink</w:t>
      </w:r>
      <w:bookmarkEnd w:id="7218"/>
      <w:bookmarkEnd w:id="7219"/>
      <w:bookmarkEnd w:id="7220"/>
      <w:bookmarkEnd w:id="7221"/>
      <w:bookmarkEnd w:id="7222"/>
    </w:p>
    <w:bookmarkEnd w:id="722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24" w:name="_Hlk103182387"/>
    </w:p>
    <w:p w14:paraId="1B763DCD" w14:textId="6346A808" w:rsidR="005500DB" w:rsidRPr="00EE6E73" w:rsidRDefault="005500DB" w:rsidP="00EE6E73">
      <w:pPr>
        <w:pStyle w:val="PL"/>
      </w:pPr>
      <w:r w:rsidRPr="00EE6E73">
        <w:t>SL-MeasResultListRelay-r17</w:t>
      </w:r>
      <w:bookmarkEnd w:id="722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25" w:name="_Hlk103182407"/>
      <w:r w:rsidRPr="00EE6E73">
        <w:t xml:space="preserve">SL-MeasResultRelay-r17 </w:t>
      </w:r>
      <w:bookmarkEnd w:id="722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26" w:name="_Toc193446667"/>
      <w:bookmarkStart w:id="7227" w:name="_Toc193452472"/>
      <w:bookmarkStart w:id="7228" w:name="_Toc193463747"/>
      <w:bookmarkStart w:id="7229" w:name="_Toc201296034"/>
      <w:bookmarkStart w:id="7230" w:name="MCCQCTEMPBM_00000743"/>
      <w:r w:rsidRPr="00EE6E73">
        <w:t>–</w:t>
      </w:r>
      <w:r w:rsidRPr="00EE6E73">
        <w:tab/>
      </w:r>
      <w:r w:rsidRPr="00EE6E73">
        <w:rPr>
          <w:i/>
          <w:iCs/>
        </w:rPr>
        <w:t>NotificationMessageSidelink</w:t>
      </w:r>
      <w:bookmarkEnd w:id="7226"/>
      <w:bookmarkEnd w:id="7227"/>
      <w:bookmarkEnd w:id="7228"/>
      <w:bookmarkEnd w:id="7229"/>
    </w:p>
    <w:bookmarkEnd w:id="723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31" w:name="_Toc193446668"/>
      <w:bookmarkStart w:id="7232" w:name="_Toc193452473"/>
      <w:bookmarkStart w:id="7233" w:name="_Toc193463748"/>
      <w:bookmarkStart w:id="7234" w:name="_Toc201296035"/>
      <w:bookmarkStart w:id="7235" w:name="MCCQCTEMPBM_00000744"/>
      <w:r w:rsidRPr="00EE6E73">
        <w:t>–</w:t>
      </w:r>
      <w:r w:rsidRPr="00EE6E73">
        <w:tab/>
      </w:r>
      <w:r w:rsidRPr="00EE6E73">
        <w:rPr>
          <w:i/>
          <w:iCs/>
        </w:rPr>
        <w:t>RemoteUEInformationSidelink</w:t>
      </w:r>
      <w:bookmarkEnd w:id="7231"/>
      <w:bookmarkEnd w:id="7232"/>
      <w:bookmarkEnd w:id="7233"/>
      <w:bookmarkEnd w:id="7234"/>
    </w:p>
    <w:bookmarkEnd w:id="723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36" w:name="_Toc60777569"/>
      <w:bookmarkStart w:id="7237" w:name="_Toc193446669"/>
      <w:bookmarkStart w:id="7238" w:name="_Toc193452474"/>
      <w:bookmarkStart w:id="7239" w:name="_Toc193463749"/>
      <w:bookmarkStart w:id="7240" w:name="_Toc201296036"/>
      <w:bookmarkStart w:id="7241" w:name="MCCQCTEMPBM_00000745"/>
      <w:r w:rsidRPr="00EE6E73">
        <w:t>–</w:t>
      </w:r>
      <w:r w:rsidRPr="00EE6E73">
        <w:tab/>
      </w:r>
      <w:r w:rsidRPr="00EE6E73">
        <w:rPr>
          <w:i/>
          <w:iCs/>
          <w:noProof/>
        </w:rPr>
        <w:t>RRCReconfigurationSidelink</w:t>
      </w:r>
      <w:bookmarkEnd w:id="7236"/>
      <w:bookmarkEnd w:id="7237"/>
      <w:bookmarkEnd w:id="7238"/>
      <w:bookmarkEnd w:id="7239"/>
      <w:bookmarkEnd w:id="7240"/>
    </w:p>
    <w:bookmarkEnd w:id="724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42" w:name="_Hlk152173715"/>
      <w:r w:rsidRPr="00EE6E73">
        <w:t>SL-SRAP-ConfigPC5</w:t>
      </w:r>
      <w:bookmarkEnd w:id="724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43" w:name="_Toc60777570"/>
      <w:bookmarkStart w:id="7244" w:name="_Toc193446670"/>
      <w:bookmarkStart w:id="7245" w:name="_Toc193452475"/>
      <w:bookmarkStart w:id="7246" w:name="_Toc193463750"/>
      <w:bookmarkStart w:id="7247" w:name="_Toc201296037"/>
      <w:bookmarkStart w:id="7248" w:name="MCCQCTEMPBM_00000746"/>
      <w:r w:rsidRPr="00EE6E73">
        <w:t>–</w:t>
      </w:r>
      <w:r w:rsidRPr="00EE6E73">
        <w:tab/>
      </w:r>
      <w:r w:rsidRPr="00EE6E73">
        <w:rPr>
          <w:i/>
          <w:iCs/>
          <w:noProof/>
        </w:rPr>
        <w:t>RRCReconfigurationCompleteSidelink</w:t>
      </w:r>
      <w:bookmarkEnd w:id="7243"/>
      <w:bookmarkEnd w:id="7244"/>
      <w:bookmarkEnd w:id="7245"/>
      <w:bookmarkEnd w:id="7246"/>
      <w:bookmarkEnd w:id="7247"/>
    </w:p>
    <w:bookmarkEnd w:id="724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49" w:name="_Toc60777571"/>
      <w:bookmarkStart w:id="7250" w:name="_Toc193446671"/>
      <w:bookmarkStart w:id="7251" w:name="_Toc193452476"/>
      <w:bookmarkStart w:id="7252" w:name="_Toc193463751"/>
      <w:bookmarkStart w:id="7253" w:name="_Toc201296038"/>
      <w:bookmarkStart w:id="7254" w:name="MCCQCTEMPBM_00000747"/>
      <w:r w:rsidRPr="00EE6E73">
        <w:t>–</w:t>
      </w:r>
      <w:r w:rsidRPr="00EE6E73">
        <w:tab/>
      </w:r>
      <w:r w:rsidRPr="00EE6E73">
        <w:rPr>
          <w:i/>
          <w:iCs/>
          <w:noProof/>
        </w:rPr>
        <w:t>RRCReconfigurationFailureSidelink</w:t>
      </w:r>
      <w:bookmarkEnd w:id="7249"/>
      <w:bookmarkEnd w:id="7250"/>
      <w:bookmarkEnd w:id="7251"/>
      <w:bookmarkEnd w:id="7252"/>
      <w:bookmarkEnd w:id="7253"/>
    </w:p>
    <w:bookmarkEnd w:id="725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55" w:name="_Toc193446672"/>
      <w:bookmarkStart w:id="7256" w:name="_Toc193452477"/>
      <w:bookmarkStart w:id="7257" w:name="_Toc193463752"/>
      <w:bookmarkStart w:id="7258" w:name="_Toc201296039"/>
      <w:bookmarkStart w:id="7259" w:name="MCCQCTEMPBM_00000748"/>
      <w:r w:rsidRPr="00EE6E73">
        <w:t>–</w:t>
      </w:r>
      <w:r w:rsidRPr="00EE6E73">
        <w:tab/>
      </w:r>
      <w:r w:rsidRPr="00EE6E73">
        <w:rPr>
          <w:i/>
        </w:rPr>
        <w:t>UEAssistanceInformationSidelink</w:t>
      </w:r>
      <w:bookmarkEnd w:id="7255"/>
      <w:bookmarkEnd w:id="7256"/>
      <w:bookmarkEnd w:id="7257"/>
      <w:bookmarkEnd w:id="7258"/>
    </w:p>
    <w:bookmarkEnd w:id="725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60" w:name="_Toc60777572"/>
      <w:bookmarkStart w:id="7261" w:name="_Toc193446673"/>
      <w:bookmarkStart w:id="7262" w:name="_Toc193452478"/>
      <w:bookmarkStart w:id="7263" w:name="_Toc193463753"/>
      <w:bookmarkStart w:id="7264" w:name="_Toc201296040"/>
      <w:bookmarkStart w:id="7265" w:name="MCCQCTEMPBM_00000749"/>
      <w:r w:rsidRPr="00EE6E73">
        <w:t>–</w:t>
      </w:r>
      <w:r w:rsidRPr="00EE6E73">
        <w:tab/>
      </w:r>
      <w:r w:rsidRPr="00EE6E73">
        <w:rPr>
          <w:i/>
          <w:iCs/>
        </w:rPr>
        <w:t>UECapabilityEnquiry</w:t>
      </w:r>
      <w:r w:rsidRPr="00EE6E73">
        <w:rPr>
          <w:i/>
          <w:iCs/>
          <w:noProof/>
        </w:rPr>
        <w:t>Sidelink</w:t>
      </w:r>
      <w:bookmarkEnd w:id="7260"/>
      <w:bookmarkEnd w:id="7261"/>
      <w:bookmarkEnd w:id="7262"/>
      <w:bookmarkEnd w:id="7263"/>
      <w:bookmarkEnd w:id="7264"/>
    </w:p>
    <w:bookmarkEnd w:id="726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66" w:name="_Toc60777573"/>
      <w:bookmarkStart w:id="7267" w:name="_Toc193446674"/>
      <w:bookmarkStart w:id="7268" w:name="_Toc193452479"/>
      <w:bookmarkStart w:id="7269" w:name="_Toc193463754"/>
      <w:bookmarkStart w:id="7270" w:name="_Toc201296041"/>
      <w:bookmarkStart w:id="7271" w:name="MCCQCTEMPBM_00000750"/>
      <w:r w:rsidRPr="00EE6E73">
        <w:lastRenderedPageBreak/>
        <w:t>–</w:t>
      </w:r>
      <w:r w:rsidRPr="00EE6E73">
        <w:tab/>
      </w:r>
      <w:r w:rsidRPr="00EE6E73">
        <w:rPr>
          <w:i/>
          <w:iCs/>
        </w:rPr>
        <w:t>UECapabilityInformation</w:t>
      </w:r>
      <w:r w:rsidRPr="00EE6E73">
        <w:rPr>
          <w:i/>
          <w:iCs/>
          <w:noProof/>
        </w:rPr>
        <w:t>Sidelink</w:t>
      </w:r>
      <w:bookmarkEnd w:id="7266"/>
      <w:bookmarkEnd w:id="7267"/>
      <w:bookmarkEnd w:id="7268"/>
      <w:bookmarkEnd w:id="7269"/>
      <w:bookmarkEnd w:id="7270"/>
    </w:p>
    <w:bookmarkEnd w:id="727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72" w:name="_Toc193446675"/>
      <w:bookmarkStart w:id="7273" w:name="_Toc193452480"/>
      <w:bookmarkStart w:id="7274" w:name="_Toc193463755"/>
      <w:bookmarkStart w:id="7275" w:name="_Toc201296042"/>
      <w:bookmarkStart w:id="7276" w:name="MCCQCTEMPBM_00000751"/>
      <w:r w:rsidRPr="00EE6E73">
        <w:rPr>
          <w:i/>
          <w:iCs/>
        </w:rPr>
        <w:t>–</w:t>
      </w:r>
      <w:r w:rsidRPr="00EE6E73">
        <w:rPr>
          <w:i/>
          <w:iCs/>
        </w:rPr>
        <w:tab/>
        <w:t>UEInformationRequestSidelink</w:t>
      </w:r>
      <w:bookmarkEnd w:id="7272"/>
      <w:bookmarkEnd w:id="7273"/>
      <w:bookmarkEnd w:id="7274"/>
      <w:bookmarkEnd w:id="7275"/>
    </w:p>
    <w:bookmarkEnd w:id="727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77" w:name="_Toc193446676"/>
      <w:bookmarkStart w:id="7278" w:name="_Toc193452481"/>
      <w:bookmarkStart w:id="7279" w:name="_Toc193463756"/>
      <w:bookmarkStart w:id="7280" w:name="_Toc201296043"/>
      <w:bookmarkStart w:id="7281" w:name="MCCQCTEMPBM_00000752"/>
      <w:r w:rsidRPr="00EE6E73">
        <w:t>–</w:t>
      </w:r>
      <w:r w:rsidRPr="00EE6E73">
        <w:tab/>
      </w:r>
      <w:r w:rsidRPr="00EE6E73">
        <w:rPr>
          <w:i/>
          <w:iCs/>
        </w:rPr>
        <w:t>UEInformationResponseSidelink</w:t>
      </w:r>
      <w:bookmarkEnd w:id="7277"/>
      <w:bookmarkEnd w:id="7278"/>
      <w:bookmarkEnd w:id="7279"/>
      <w:bookmarkEnd w:id="7280"/>
    </w:p>
    <w:bookmarkEnd w:id="728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82" w:name="_Toc193446677"/>
      <w:bookmarkStart w:id="7283" w:name="_Toc193452482"/>
      <w:bookmarkStart w:id="7284" w:name="_Toc193463757"/>
      <w:bookmarkStart w:id="7285" w:name="_Toc201296044"/>
      <w:bookmarkStart w:id="7286" w:name="MCCQCTEMPBM_00000753"/>
      <w:r w:rsidRPr="00EE6E73">
        <w:t>–</w:t>
      </w:r>
      <w:r w:rsidRPr="00EE6E73">
        <w:tab/>
      </w:r>
      <w:r w:rsidRPr="00EE6E73">
        <w:rPr>
          <w:i/>
          <w:iCs/>
        </w:rPr>
        <w:t>UuMessageTransferSidelink</w:t>
      </w:r>
      <w:bookmarkEnd w:id="7282"/>
      <w:bookmarkEnd w:id="7283"/>
      <w:bookmarkEnd w:id="7284"/>
      <w:bookmarkEnd w:id="7285"/>
    </w:p>
    <w:bookmarkEnd w:id="728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87" w:name="_Toc60777574"/>
      <w:bookmarkStart w:id="7288" w:name="_Toc193446678"/>
      <w:bookmarkStart w:id="7289" w:name="_Toc193452483"/>
      <w:bookmarkStart w:id="7290" w:name="_Toc193463758"/>
      <w:bookmarkStart w:id="7291" w:name="_Toc201296045"/>
      <w:bookmarkStart w:id="7292" w:name="MCCQCTEMPBM_00000754"/>
      <w:r w:rsidRPr="00EE6E73">
        <w:t>–</w:t>
      </w:r>
      <w:r w:rsidRPr="00EE6E73">
        <w:tab/>
      </w:r>
      <w:r w:rsidRPr="00EE6E73">
        <w:rPr>
          <w:i/>
          <w:iCs/>
        </w:rPr>
        <w:t xml:space="preserve">End of </w:t>
      </w:r>
      <w:r w:rsidRPr="00EE6E73">
        <w:rPr>
          <w:i/>
          <w:iCs/>
          <w:noProof/>
        </w:rPr>
        <w:t>PC5-RRC-Definitions</w:t>
      </w:r>
      <w:bookmarkEnd w:id="7287"/>
      <w:bookmarkEnd w:id="7288"/>
      <w:bookmarkEnd w:id="7289"/>
      <w:bookmarkEnd w:id="7290"/>
      <w:bookmarkEnd w:id="7291"/>
    </w:p>
    <w:bookmarkEnd w:id="729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93" w:name="_Toc60777575"/>
      <w:bookmarkStart w:id="7294" w:name="_Toc193446679"/>
      <w:bookmarkStart w:id="7295" w:name="_Toc193452484"/>
      <w:bookmarkStart w:id="7296" w:name="_Toc193463759"/>
      <w:bookmarkStart w:id="7297" w:name="_Toc201296046"/>
      <w:r w:rsidRPr="00EE6E73">
        <w:lastRenderedPageBreak/>
        <w:t>7</w:t>
      </w:r>
      <w:r w:rsidRPr="00EE6E73">
        <w:tab/>
        <w:t>Variables and constants</w:t>
      </w:r>
      <w:bookmarkEnd w:id="7293"/>
      <w:bookmarkEnd w:id="7294"/>
      <w:bookmarkEnd w:id="7295"/>
      <w:bookmarkEnd w:id="7296"/>
      <w:bookmarkEnd w:id="7297"/>
    </w:p>
    <w:p w14:paraId="636D60F9" w14:textId="3EB320B2" w:rsidR="00394471" w:rsidRPr="00EE6E73" w:rsidRDefault="00394471" w:rsidP="00394471">
      <w:pPr>
        <w:pStyle w:val="2"/>
      </w:pPr>
      <w:bookmarkStart w:id="7298" w:name="_Toc60777576"/>
      <w:bookmarkStart w:id="7299" w:name="_Toc193446680"/>
      <w:bookmarkStart w:id="7300" w:name="_Toc193452485"/>
      <w:bookmarkStart w:id="7301" w:name="_Toc193463760"/>
      <w:bookmarkStart w:id="7302" w:name="_Toc201296047"/>
      <w:r w:rsidRPr="00EE6E73">
        <w:t>7.1</w:t>
      </w:r>
      <w:r w:rsidRPr="00EE6E73">
        <w:tab/>
        <w:t>Timers</w:t>
      </w:r>
      <w:bookmarkEnd w:id="7298"/>
      <w:bookmarkEnd w:id="7299"/>
      <w:bookmarkEnd w:id="7300"/>
      <w:bookmarkEnd w:id="7301"/>
      <w:bookmarkEnd w:id="7302"/>
    </w:p>
    <w:p w14:paraId="762E1DA0" w14:textId="702447F0" w:rsidR="00394471" w:rsidRPr="00EE6E73" w:rsidRDefault="00394471" w:rsidP="00394471">
      <w:pPr>
        <w:pStyle w:val="30"/>
      </w:pPr>
      <w:bookmarkStart w:id="7303" w:name="_Toc60777577"/>
      <w:bookmarkStart w:id="7304" w:name="_Toc193446681"/>
      <w:bookmarkStart w:id="7305" w:name="_Toc193452486"/>
      <w:bookmarkStart w:id="7306" w:name="_Toc193463761"/>
      <w:bookmarkStart w:id="7307" w:name="_Toc201296048"/>
      <w:r w:rsidRPr="00EE6E73">
        <w:t>7.1.1</w:t>
      </w:r>
      <w:r w:rsidRPr="00EE6E73">
        <w:tab/>
        <w:t>Timers (Informative)</w:t>
      </w:r>
      <w:bookmarkEnd w:id="7303"/>
      <w:bookmarkEnd w:id="7304"/>
      <w:bookmarkEnd w:id="7305"/>
      <w:bookmarkEnd w:id="7306"/>
      <w:bookmarkEnd w:id="73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08" w:name="_Toc60777578"/>
      <w:bookmarkStart w:id="7309" w:name="_Toc193446682"/>
      <w:bookmarkStart w:id="7310" w:name="_Toc193452487"/>
      <w:bookmarkStart w:id="7311" w:name="_Toc193463762"/>
      <w:bookmarkStart w:id="7312" w:name="_Toc201296049"/>
      <w:r w:rsidRPr="00EE6E73">
        <w:t>7.1.2</w:t>
      </w:r>
      <w:r w:rsidRPr="00EE6E73">
        <w:tab/>
        <w:t>Timer handling</w:t>
      </w:r>
      <w:bookmarkEnd w:id="7308"/>
      <w:bookmarkEnd w:id="7309"/>
      <w:bookmarkEnd w:id="7310"/>
      <w:bookmarkEnd w:id="7311"/>
      <w:bookmarkEnd w:id="731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13" w:name="_Toc60777579"/>
      <w:bookmarkStart w:id="7314" w:name="_Toc193446683"/>
      <w:bookmarkStart w:id="7315" w:name="_Toc193452488"/>
      <w:bookmarkStart w:id="7316" w:name="_Toc193463763"/>
      <w:bookmarkStart w:id="7317" w:name="_Toc201296050"/>
      <w:r w:rsidRPr="00EE6E73">
        <w:lastRenderedPageBreak/>
        <w:t>7.2</w:t>
      </w:r>
      <w:r w:rsidRPr="00EE6E73">
        <w:tab/>
        <w:t>Counters</w:t>
      </w:r>
      <w:bookmarkEnd w:id="7313"/>
      <w:bookmarkEnd w:id="7314"/>
      <w:bookmarkEnd w:id="7315"/>
      <w:bookmarkEnd w:id="7316"/>
      <w:bookmarkEnd w:id="73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18" w:name="_Toc60777580"/>
      <w:bookmarkStart w:id="7319" w:name="_Toc193446684"/>
      <w:bookmarkStart w:id="7320" w:name="_Toc193452489"/>
      <w:bookmarkStart w:id="7321" w:name="_Toc193463764"/>
      <w:bookmarkStart w:id="7322" w:name="_Toc201296051"/>
      <w:r w:rsidRPr="00EE6E73">
        <w:t>7.3</w:t>
      </w:r>
      <w:r w:rsidRPr="00EE6E73">
        <w:tab/>
        <w:t>Constants</w:t>
      </w:r>
      <w:bookmarkEnd w:id="7318"/>
      <w:bookmarkEnd w:id="7319"/>
      <w:bookmarkEnd w:id="7320"/>
      <w:bookmarkEnd w:id="7321"/>
      <w:bookmarkEnd w:id="73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23" w:name="_Toc60777581"/>
      <w:bookmarkStart w:id="7324" w:name="_Toc193446685"/>
      <w:bookmarkStart w:id="7325" w:name="_Toc193452490"/>
      <w:bookmarkStart w:id="7326" w:name="_Toc193463765"/>
      <w:bookmarkStart w:id="7327" w:name="_Toc201296052"/>
      <w:r w:rsidRPr="00EE6E73">
        <w:rPr>
          <w:rFonts w:eastAsia="MS Mincho"/>
        </w:rPr>
        <w:t>7.4</w:t>
      </w:r>
      <w:r w:rsidRPr="00EE6E73">
        <w:rPr>
          <w:rFonts w:eastAsia="MS Mincho"/>
        </w:rPr>
        <w:tab/>
        <w:t>UE variables</w:t>
      </w:r>
      <w:bookmarkEnd w:id="7323"/>
      <w:bookmarkEnd w:id="7324"/>
      <w:bookmarkEnd w:id="7325"/>
      <w:bookmarkEnd w:id="7326"/>
      <w:bookmarkEnd w:id="732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28" w:name="_Toc60777582"/>
      <w:bookmarkStart w:id="7329" w:name="_Toc193446686"/>
      <w:bookmarkStart w:id="7330" w:name="_Toc193452491"/>
      <w:bookmarkStart w:id="7331" w:name="_Toc193463766"/>
      <w:bookmarkStart w:id="7332" w:name="_Toc201296053"/>
      <w:bookmarkStart w:id="7333" w:name="MCCQCTEMPBM_00000755"/>
      <w:r w:rsidRPr="00EE6E73">
        <w:rPr>
          <w:rFonts w:eastAsia="MS Mincho"/>
        </w:rPr>
        <w:t>–</w:t>
      </w:r>
      <w:r w:rsidRPr="00EE6E73">
        <w:rPr>
          <w:rFonts w:eastAsia="MS Mincho"/>
        </w:rPr>
        <w:tab/>
      </w:r>
      <w:r w:rsidRPr="00EE6E73">
        <w:rPr>
          <w:rFonts w:eastAsia="MS Mincho"/>
          <w:i/>
        </w:rPr>
        <w:t>NR-UE-Variables</w:t>
      </w:r>
      <w:bookmarkEnd w:id="7328"/>
      <w:bookmarkEnd w:id="7329"/>
      <w:bookmarkEnd w:id="7330"/>
      <w:bookmarkEnd w:id="7331"/>
      <w:bookmarkEnd w:id="7332"/>
    </w:p>
    <w:bookmarkEnd w:id="733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3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3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35" w:name="_Toc193446687"/>
      <w:bookmarkStart w:id="7336" w:name="_Toc193452492"/>
      <w:bookmarkStart w:id="7337" w:name="_Toc193463767"/>
      <w:bookmarkStart w:id="7338" w:name="_Toc201296054"/>
      <w:bookmarkStart w:id="7339" w:name="MCCQCTEMPBM_00000756"/>
      <w:r w:rsidRPr="00EE6E73">
        <w:t>–</w:t>
      </w:r>
      <w:r w:rsidRPr="00EE6E73">
        <w:tab/>
      </w:r>
      <w:r w:rsidRPr="00EE6E73">
        <w:rPr>
          <w:i/>
        </w:rPr>
        <w:t>VarAppLayerIdleConfig</w:t>
      </w:r>
      <w:bookmarkEnd w:id="7335"/>
      <w:bookmarkEnd w:id="7336"/>
      <w:bookmarkEnd w:id="7337"/>
      <w:bookmarkEnd w:id="7338"/>
    </w:p>
    <w:bookmarkEnd w:id="733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40" w:name="_Toc193446688"/>
      <w:bookmarkStart w:id="7341" w:name="_Toc193452493"/>
      <w:bookmarkStart w:id="7342" w:name="_Toc193463768"/>
      <w:bookmarkStart w:id="7343" w:name="_Toc201296055"/>
      <w:bookmarkStart w:id="7344" w:name="MCCQCTEMPBM_00000757"/>
      <w:r w:rsidRPr="00EE6E73">
        <w:t>–</w:t>
      </w:r>
      <w:r w:rsidRPr="00EE6E73">
        <w:tab/>
      </w:r>
      <w:r w:rsidRPr="00EE6E73">
        <w:rPr>
          <w:i/>
        </w:rPr>
        <w:t>VarAppLayerPLMN-Lis</w:t>
      </w:r>
      <w:r w:rsidR="009731FF" w:rsidRPr="00EE6E73">
        <w:rPr>
          <w:i/>
        </w:rPr>
        <w:t>t</w:t>
      </w:r>
      <w:r w:rsidRPr="00EE6E73">
        <w:rPr>
          <w:i/>
        </w:rPr>
        <w:t>Config</w:t>
      </w:r>
      <w:bookmarkEnd w:id="7340"/>
      <w:bookmarkEnd w:id="7341"/>
      <w:bookmarkEnd w:id="7342"/>
      <w:bookmarkEnd w:id="7343"/>
    </w:p>
    <w:bookmarkEnd w:id="734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45" w:name="_Toc60777583"/>
      <w:bookmarkStart w:id="7346" w:name="_Toc193446689"/>
      <w:bookmarkStart w:id="7347" w:name="_Toc193452494"/>
      <w:bookmarkStart w:id="7348" w:name="_Toc193463769"/>
      <w:bookmarkStart w:id="7349" w:name="_Toc201296056"/>
      <w:bookmarkStart w:id="7350" w:name="MCCQCTEMPBM_00000758"/>
      <w:r w:rsidRPr="00EE6E73">
        <w:rPr>
          <w:rFonts w:eastAsia="MS Mincho"/>
        </w:rPr>
        <w:t>–</w:t>
      </w:r>
      <w:r w:rsidRPr="00EE6E73">
        <w:rPr>
          <w:rFonts w:eastAsia="MS Mincho"/>
        </w:rPr>
        <w:tab/>
      </w:r>
      <w:r w:rsidRPr="00EE6E73">
        <w:rPr>
          <w:rFonts w:eastAsia="MS Mincho"/>
          <w:i/>
        </w:rPr>
        <w:t>VarConditionalReconfig</w:t>
      </w:r>
      <w:bookmarkEnd w:id="7345"/>
      <w:bookmarkEnd w:id="7346"/>
      <w:bookmarkEnd w:id="7347"/>
      <w:bookmarkEnd w:id="7348"/>
      <w:bookmarkEnd w:id="7349"/>
    </w:p>
    <w:bookmarkEnd w:id="735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51" w:name="_Toc60777584"/>
      <w:bookmarkStart w:id="7352" w:name="_Toc193446690"/>
      <w:bookmarkStart w:id="7353" w:name="_Toc193452495"/>
      <w:bookmarkStart w:id="7354" w:name="_Toc193463770"/>
      <w:bookmarkStart w:id="7355" w:name="_Toc201296057"/>
      <w:bookmarkStart w:id="7356" w:name="MCCQCTEMPBM_00000759"/>
      <w:r w:rsidRPr="00EE6E73">
        <w:t>–</w:t>
      </w:r>
      <w:r w:rsidRPr="00EE6E73">
        <w:tab/>
      </w:r>
      <w:r w:rsidRPr="00EE6E73">
        <w:rPr>
          <w:i/>
        </w:rPr>
        <w:t>VarConnEstFailReport</w:t>
      </w:r>
      <w:bookmarkEnd w:id="7351"/>
      <w:bookmarkEnd w:id="7352"/>
      <w:bookmarkEnd w:id="7353"/>
      <w:bookmarkEnd w:id="7354"/>
      <w:bookmarkEnd w:id="7355"/>
    </w:p>
    <w:bookmarkEnd w:id="735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57" w:name="_Toc193446691"/>
      <w:bookmarkStart w:id="7358" w:name="_Toc193452496"/>
      <w:bookmarkStart w:id="7359" w:name="_Toc193463771"/>
      <w:bookmarkStart w:id="7360" w:name="_Toc201296058"/>
      <w:bookmarkStart w:id="7361" w:name="MCCQCTEMPBM_00000760"/>
      <w:r w:rsidRPr="00EE6E73">
        <w:t>–</w:t>
      </w:r>
      <w:r w:rsidRPr="00EE6E73">
        <w:tab/>
      </w:r>
      <w:r w:rsidRPr="00EE6E73">
        <w:rPr>
          <w:i/>
        </w:rPr>
        <w:t>VarConnEstFailReportList</w:t>
      </w:r>
      <w:bookmarkEnd w:id="7357"/>
      <w:bookmarkEnd w:id="7358"/>
      <w:bookmarkEnd w:id="7359"/>
      <w:bookmarkEnd w:id="7360"/>
    </w:p>
    <w:bookmarkEnd w:id="736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62" w:name="_Toc60777585"/>
      <w:bookmarkStart w:id="7363" w:name="_Toc193446692"/>
      <w:bookmarkStart w:id="7364" w:name="_Toc193452497"/>
      <w:bookmarkStart w:id="7365" w:name="_Toc193463772"/>
      <w:bookmarkStart w:id="7366" w:name="_Toc201296059"/>
      <w:bookmarkStart w:id="7367" w:name="MCCQCTEMPBM_00000761"/>
      <w:r w:rsidRPr="00EE6E73">
        <w:lastRenderedPageBreak/>
        <w:t>–</w:t>
      </w:r>
      <w:r w:rsidRPr="00EE6E73">
        <w:tab/>
      </w:r>
      <w:r w:rsidRPr="00EE6E73">
        <w:rPr>
          <w:i/>
        </w:rPr>
        <w:t>VarLogMeasConfig</w:t>
      </w:r>
      <w:bookmarkEnd w:id="7362"/>
      <w:bookmarkEnd w:id="7363"/>
      <w:bookmarkEnd w:id="7364"/>
      <w:bookmarkEnd w:id="7365"/>
      <w:bookmarkEnd w:id="7366"/>
    </w:p>
    <w:bookmarkEnd w:id="736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68" w:name="_Toc60777586"/>
      <w:bookmarkStart w:id="7369" w:name="_Toc193446693"/>
      <w:bookmarkStart w:id="7370" w:name="_Toc193452498"/>
      <w:bookmarkStart w:id="7371" w:name="_Toc193463773"/>
      <w:bookmarkStart w:id="7372" w:name="_Toc201296060"/>
      <w:bookmarkStart w:id="7373" w:name="MCCQCTEMPBM_00000762"/>
      <w:r w:rsidRPr="00EE6E73">
        <w:t>–</w:t>
      </w:r>
      <w:r w:rsidRPr="00EE6E73">
        <w:tab/>
      </w:r>
      <w:r w:rsidRPr="00EE6E73">
        <w:rPr>
          <w:i/>
        </w:rPr>
        <w:t>VarLogMeasReport</w:t>
      </w:r>
      <w:bookmarkEnd w:id="7368"/>
      <w:bookmarkEnd w:id="7369"/>
      <w:bookmarkEnd w:id="7370"/>
      <w:bookmarkEnd w:id="7371"/>
      <w:bookmarkEnd w:id="7372"/>
    </w:p>
    <w:bookmarkEnd w:id="737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74" w:name="_Toc193446694"/>
      <w:bookmarkStart w:id="7375" w:name="_Toc193452499"/>
      <w:bookmarkStart w:id="7376" w:name="_Toc193463774"/>
      <w:bookmarkStart w:id="7377" w:name="_Toc201296061"/>
      <w:bookmarkStart w:id="7378" w:name="MCCQCTEMPBM_00000763"/>
      <w:r w:rsidRPr="00EE6E73">
        <w:t>–</w:t>
      </w:r>
      <w:r w:rsidRPr="00EE6E73">
        <w:tab/>
      </w:r>
      <w:r w:rsidRPr="00EE6E73">
        <w:rPr>
          <w:i/>
        </w:rPr>
        <w:t>VarLTM-ServingCellNoResetID</w:t>
      </w:r>
      <w:bookmarkEnd w:id="7374"/>
      <w:bookmarkEnd w:id="7375"/>
      <w:bookmarkEnd w:id="7376"/>
      <w:bookmarkEnd w:id="7377"/>
    </w:p>
    <w:bookmarkEnd w:id="737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79" w:name="_Toc193446695"/>
      <w:bookmarkStart w:id="7380" w:name="_Toc193452500"/>
      <w:bookmarkStart w:id="7381" w:name="_Toc193463775"/>
      <w:bookmarkStart w:id="7382" w:name="_Toc201296062"/>
      <w:bookmarkStart w:id="7383" w:name="MCCQCTEMPBM_00000764"/>
      <w:r w:rsidRPr="00EE6E73">
        <w:t>–</w:t>
      </w:r>
      <w:r w:rsidRPr="00EE6E73">
        <w:tab/>
      </w:r>
      <w:r w:rsidRPr="00EE6E73">
        <w:rPr>
          <w:i/>
        </w:rPr>
        <w:t>VarLTM-ServingCellUE-MeasuredTA-ID</w:t>
      </w:r>
      <w:bookmarkEnd w:id="7379"/>
      <w:bookmarkEnd w:id="7380"/>
      <w:bookmarkEnd w:id="7381"/>
      <w:bookmarkEnd w:id="7382"/>
    </w:p>
    <w:bookmarkEnd w:id="738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84" w:name="_Toc60777587"/>
      <w:bookmarkStart w:id="7385" w:name="_Toc193446696"/>
      <w:bookmarkStart w:id="7386" w:name="_Toc193452501"/>
      <w:bookmarkStart w:id="7387" w:name="_Toc193463776"/>
      <w:bookmarkStart w:id="7388" w:name="_Toc201296063"/>
      <w:bookmarkStart w:id="7389" w:name="MCCQCTEMPBM_00000765"/>
      <w:r w:rsidRPr="00EE6E73">
        <w:rPr>
          <w:rFonts w:eastAsia="MS Mincho"/>
        </w:rPr>
        <w:t>–</w:t>
      </w:r>
      <w:r w:rsidRPr="00EE6E73">
        <w:rPr>
          <w:rFonts w:eastAsia="MS Mincho"/>
        </w:rPr>
        <w:tab/>
      </w:r>
      <w:r w:rsidRPr="00EE6E73">
        <w:rPr>
          <w:rFonts w:eastAsia="MS Mincho"/>
          <w:i/>
        </w:rPr>
        <w:t>VarMeasConfig</w:t>
      </w:r>
      <w:bookmarkEnd w:id="7384"/>
      <w:bookmarkEnd w:id="7385"/>
      <w:bookmarkEnd w:id="7386"/>
      <w:bookmarkEnd w:id="7387"/>
      <w:bookmarkEnd w:id="7388"/>
    </w:p>
    <w:bookmarkEnd w:id="738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90" w:name="_Toc60777588"/>
      <w:bookmarkStart w:id="7391" w:name="_Toc193446697"/>
      <w:bookmarkStart w:id="7392" w:name="_Toc193452502"/>
      <w:bookmarkStart w:id="7393" w:name="_Toc193463777"/>
      <w:bookmarkStart w:id="7394" w:name="_Toc201296064"/>
      <w:bookmarkStart w:id="7395" w:name="MCCQCTEMPBM_00000766"/>
      <w:r w:rsidRPr="00EE6E73">
        <w:rPr>
          <w:rFonts w:eastAsia="MS Mincho"/>
        </w:rPr>
        <w:t>–</w:t>
      </w:r>
      <w:r w:rsidRPr="00EE6E73">
        <w:rPr>
          <w:rFonts w:eastAsia="MS Mincho"/>
        </w:rPr>
        <w:tab/>
      </w:r>
      <w:r w:rsidRPr="00EE6E73">
        <w:rPr>
          <w:rFonts w:eastAsia="MS Mincho"/>
          <w:i/>
          <w:iCs/>
        </w:rPr>
        <w:t>VarMeasConfigSL</w:t>
      </w:r>
      <w:bookmarkEnd w:id="7390"/>
      <w:bookmarkEnd w:id="7391"/>
      <w:bookmarkEnd w:id="7392"/>
      <w:bookmarkEnd w:id="7393"/>
      <w:bookmarkEnd w:id="7394"/>
    </w:p>
    <w:bookmarkEnd w:id="739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96" w:name="_Toc60777589"/>
      <w:bookmarkStart w:id="7397" w:name="_Toc193446698"/>
      <w:bookmarkStart w:id="7398" w:name="_Toc193452503"/>
      <w:bookmarkStart w:id="7399" w:name="_Toc193463778"/>
      <w:bookmarkStart w:id="7400" w:name="_Toc201296065"/>
      <w:bookmarkStart w:id="7401" w:name="MCCQCTEMPBM_00000767"/>
      <w:r w:rsidRPr="00EE6E73">
        <w:lastRenderedPageBreak/>
        <w:t>–</w:t>
      </w:r>
      <w:r w:rsidRPr="00EE6E73">
        <w:tab/>
      </w:r>
      <w:r w:rsidRPr="00EE6E73">
        <w:rPr>
          <w:i/>
          <w:iCs/>
          <w:lang w:eastAsia="x-none"/>
        </w:rPr>
        <w:t>VarMeasIdleConfig</w:t>
      </w:r>
      <w:bookmarkEnd w:id="7396"/>
      <w:bookmarkEnd w:id="7397"/>
      <w:bookmarkEnd w:id="7398"/>
      <w:bookmarkEnd w:id="7399"/>
      <w:bookmarkEnd w:id="7400"/>
    </w:p>
    <w:bookmarkEnd w:id="740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02" w:name="_Hlk160607560"/>
      <w:r w:rsidRPr="00EE6E73">
        <w:t>VarEnhMeasIdleConfig</w:t>
      </w:r>
      <w:bookmarkEnd w:id="740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03" w:name="_Hlk160607102"/>
      <w:r w:rsidRPr="00EE6E73">
        <w:t>measIdleValidityDuration</w:t>
      </w:r>
      <w:bookmarkEnd w:id="740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04" w:name="_Toc60777590"/>
      <w:bookmarkStart w:id="7405" w:name="_Toc193446699"/>
      <w:bookmarkStart w:id="7406" w:name="_Toc193452504"/>
      <w:bookmarkStart w:id="7407" w:name="_Toc193463779"/>
      <w:bookmarkStart w:id="7408" w:name="_Toc201296066"/>
      <w:bookmarkStart w:id="7409" w:name="MCCQCTEMPBM_00000768"/>
      <w:r w:rsidRPr="00EE6E73">
        <w:t>–</w:t>
      </w:r>
      <w:r w:rsidRPr="00EE6E73">
        <w:tab/>
      </w:r>
      <w:r w:rsidRPr="00EE6E73">
        <w:rPr>
          <w:i/>
          <w:iCs/>
          <w:lang w:eastAsia="x-none"/>
        </w:rPr>
        <w:t>Var</w:t>
      </w:r>
      <w:r w:rsidRPr="00EE6E73">
        <w:rPr>
          <w:i/>
          <w:iCs/>
          <w:noProof/>
          <w:lang w:eastAsia="x-none"/>
        </w:rPr>
        <w:t>MeasIdleReport</w:t>
      </w:r>
      <w:bookmarkEnd w:id="7404"/>
      <w:bookmarkEnd w:id="7405"/>
      <w:bookmarkEnd w:id="7406"/>
      <w:bookmarkEnd w:id="7407"/>
      <w:bookmarkEnd w:id="7408"/>
    </w:p>
    <w:bookmarkEnd w:id="740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10" w:name="_Toc60777591"/>
      <w:bookmarkStart w:id="7411" w:name="_Toc193446700"/>
      <w:bookmarkStart w:id="7412" w:name="_Toc193452505"/>
      <w:bookmarkStart w:id="7413" w:name="_Toc193463780"/>
      <w:bookmarkStart w:id="7414" w:name="_Toc201296067"/>
      <w:bookmarkStart w:id="7415" w:name="MCCQCTEMPBM_00000769"/>
      <w:r w:rsidRPr="00EE6E73">
        <w:rPr>
          <w:rFonts w:eastAsia="MS Mincho"/>
        </w:rPr>
        <w:t>–</w:t>
      </w:r>
      <w:r w:rsidRPr="00EE6E73">
        <w:rPr>
          <w:rFonts w:eastAsia="MS Mincho"/>
        </w:rPr>
        <w:tab/>
      </w:r>
      <w:r w:rsidRPr="00EE6E73">
        <w:rPr>
          <w:rFonts w:eastAsia="MS Mincho"/>
          <w:i/>
        </w:rPr>
        <w:t>VarMeasReportList</w:t>
      </w:r>
      <w:bookmarkEnd w:id="7410"/>
      <w:bookmarkEnd w:id="7411"/>
      <w:bookmarkEnd w:id="7412"/>
      <w:bookmarkEnd w:id="7413"/>
      <w:bookmarkEnd w:id="7414"/>
    </w:p>
    <w:bookmarkEnd w:id="741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16" w:name="_Toc60777592"/>
      <w:bookmarkStart w:id="7417" w:name="_Toc193446701"/>
      <w:bookmarkStart w:id="7418" w:name="_Toc193452506"/>
      <w:bookmarkStart w:id="7419" w:name="_Toc193463781"/>
      <w:bookmarkStart w:id="7420" w:name="_Toc201296068"/>
      <w:bookmarkStart w:id="7421" w:name="MCCQCTEMPBM_00000770"/>
      <w:r w:rsidRPr="00EE6E73">
        <w:rPr>
          <w:rFonts w:eastAsia="MS Mincho"/>
        </w:rPr>
        <w:t>–</w:t>
      </w:r>
      <w:r w:rsidRPr="00EE6E73">
        <w:rPr>
          <w:rFonts w:eastAsia="MS Mincho"/>
        </w:rPr>
        <w:tab/>
      </w:r>
      <w:r w:rsidRPr="00EE6E73">
        <w:rPr>
          <w:rFonts w:eastAsia="MS Mincho"/>
          <w:i/>
          <w:iCs/>
        </w:rPr>
        <w:t>VarMeasReportListSL</w:t>
      </w:r>
      <w:bookmarkEnd w:id="7416"/>
      <w:bookmarkEnd w:id="7417"/>
      <w:bookmarkEnd w:id="7418"/>
      <w:bookmarkEnd w:id="7419"/>
      <w:bookmarkEnd w:id="7420"/>
    </w:p>
    <w:bookmarkEnd w:id="742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22" w:name="_Toc193446702"/>
      <w:bookmarkStart w:id="7423" w:name="_Toc193452507"/>
      <w:bookmarkStart w:id="7424" w:name="_Toc193463782"/>
      <w:bookmarkStart w:id="7425" w:name="_Toc201296069"/>
      <w:bookmarkStart w:id="7426" w:name="MCCQCTEMPBM_00000771"/>
      <w:r w:rsidRPr="00EE6E73">
        <w:t>–</w:t>
      </w:r>
      <w:r w:rsidRPr="00EE6E73">
        <w:tab/>
      </w:r>
      <w:r w:rsidRPr="00EE6E73">
        <w:rPr>
          <w:i/>
          <w:iCs/>
          <w:lang w:eastAsia="x-none"/>
        </w:rPr>
        <w:t>VarMeasReselectionConfig</w:t>
      </w:r>
      <w:bookmarkEnd w:id="7422"/>
      <w:bookmarkEnd w:id="7423"/>
      <w:bookmarkEnd w:id="7424"/>
      <w:bookmarkEnd w:id="7425"/>
    </w:p>
    <w:bookmarkEnd w:id="742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27" w:name="_Toc60777593"/>
      <w:bookmarkStart w:id="7428" w:name="_Toc193446703"/>
      <w:bookmarkStart w:id="7429" w:name="_Toc193452508"/>
      <w:bookmarkStart w:id="7430" w:name="_Toc193463783"/>
      <w:bookmarkStart w:id="7431" w:name="_Toc201296070"/>
      <w:bookmarkStart w:id="7432" w:name="MCCQCTEMPBM_00000772"/>
      <w:r w:rsidRPr="00EE6E73">
        <w:t>–</w:t>
      </w:r>
      <w:r w:rsidRPr="00EE6E73">
        <w:tab/>
      </w:r>
      <w:r w:rsidRPr="00EE6E73">
        <w:rPr>
          <w:i/>
        </w:rPr>
        <w:t>VarMobilityHistoryReport</w:t>
      </w:r>
      <w:bookmarkEnd w:id="7427"/>
      <w:bookmarkEnd w:id="7428"/>
      <w:bookmarkEnd w:id="7429"/>
      <w:bookmarkEnd w:id="7430"/>
      <w:bookmarkEnd w:id="7431"/>
    </w:p>
    <w:bookmarkEnd w:id="743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33" w:name="_Toc60777594"/>
      <w:bookmarkStart w:id="7434" w:name="_Toc193446704"/>
      <w:bookmarkStart w:id="7435" w:name="_Toc193452509"/>
      <w:bookmarkStart w:id="7436" w:name="_Toc193463784"/>
      <w:bookmarkStart w:id="7437" w:name="_Toc201296071"/>
      <w:bookmarkStart w:id="7438"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433"/>
      <w:bookmarkEnd w:id="7434"/>
      <w:bookmarkEnd w:id="7435"/>
      <w:bookmarkEnd w:id="7436"/>
      <w:bookmarkEnd w:id="7437"/>
    </w:p>
    <w:bookmarkEnd w:id="743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40"/>
        <w:rPr>
          <w:lang w:val="sv-SE"/>
        </w:rPr>
      </w:pPr>
      <w:bookmarkStart w:id="7439" w:name="_Toc60777595"/>
      <w:bookmarkStart w:id="7440" w:name="_Toc193446705"/>
      <w:bookmarkStart w:id="7441" w:name="_Toc193452510"/>
      <w:bookmarkStart w:id="7442" w:name="_Toc193463785"/>
      <w:bookmarkStart w:id="7443" w:name="_Toc201296072"/>
      <w:bookmarkStart w:id="7444" w:name="MCCQCTEMPBM_00000774"/>
      <w:r w:rsidRPr="006E29AF">
        <w:rPr>
          <w:lang w:val="sv-SE"/>
        </w:rPr>
        <w:t>–</w:t>
      </w:r>
      <w:r w:rsidRPr="006E29AF">
        <w:rPr>
          <w:lang w:val="sv-SE"/>
        </w:rPr>
        <w:tab/>
      </w:r>
      <w:r w:rsidRPr="006E29AF">
        <w:rPr>
          <w:i/>
          <w:lang w:val="sv-SE"/>
        </w:rPr>
        <w:t>VarRA-Report</w:t>
      </w:r>
      <w:bookmarkEnd w:id="7439"/>
      <w:bookmarkEnd w:id="7440"/>
      <w:bookmarkEnd w:id="7441"/>
      <w:bookmarkEnd w:id="7442"/>
      <w:bookmarkEnd w:id="7443"/>
    </w:p>
    <w:bookmarkEnd w:id="744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45" w:name="_Toc60777596"/>
      <w:bookmarkStart w:id="7446" w:name="_Toc193446706"/>
      <w:bookmarkStart w:id="7447" w:name="_Toc193452511"/>
      <w:bookmarkStart w:id="7448" w:name="_Toc193463786"/>
      <w:bookmarkStart w:id="7449" w:name="_Toc201296073"/>
      <w:bookmarkStart w:id="7450" w:name="MCCQCTEMPBM_00000775"/>
      <w:r w:rsidRPr="00EE6E73">
        <w:t>–</w:t>
      </w:r>
      <w:r w:rsidRPr="00EE6E73">
        <w:tab/>
      </w:r>
      <w:r w:rsidRPr="00EE6E73">
        <w:rPr>
          <w:i/>
        </w:rPr>
        <w:t>VarResumeMAC-Input</w:t>
      </w:r>
      <w:bookmarkEnd w:id="7445"/>
      <w:bookmarkEnd w:id="7446"/>
      <w:bookmarkEnd w:id="7447"/>
      <w:bookmarkEnd w:id="7448"/>
      <w:bookmarkEnd w:id="7449"/>
    </w:p>
    <w:bookmarkEnd w:id="745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51" w:name="_Toc60777597"/>
      <w:bookmarkStart w:id="7452" w:name="_Toc193446707"/>
      <w:bookmarkStart w:id="7453" w:name="_Toc193452512"/>
      <w:bookmarkStart w:id="7454" w:name="_Toc193463787"/>
      <w:bookmarkStart w:id="7455" w:name="_Toc201296074"/>
      <w:bookmarkStart w:id="7456" w:name="MCCQCTEMPBM_00000776"/>
      <w:r w:rsidRPr="00EE6E73">
        <w:t>–</w:t>
      </w:r>
      <w:r w:rsidRPr="00EE6E73">
        <w:tab/>
      </w:r>
      <w:r w:rsidRPr="00EE6E73">
        <w:rPr>
          <w:i/>
        </w:rPr>
        <w:t>VarRLF-Report</w:t>
      </w:r>
      <w:bookmarkEnd w:id="7451"/>
      <w:bookmarkEnd w:id="7452"/>
      <w:bookmarkEnd w:id="7453"/>
      <w:bookmarkEnd w:id="7454"/>
      <w:bookmarkEnd w:id="7455"/>
    </w:p>
    <w:bookmarkEnd w:id="745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57" w:name="_Toc193446708"/>
      <w:bookmarkStart w:id="7458" w:name="_Toc193452513"/>
      <w:bookmarkStart w:id="7459" w:name="_Toc193463788"/>
      <w:bookmarkStart w:id="7460" w:name="_Toc201296075"/>
      <w:bookmarkStart w:id="7461" w:name="MCCQCTEMPBM_00000777"/>
      <w:r w:rsidRPr="00EE6E73">
        <w:rPr>
          <w:rFonts w:eastAsia="MS Mincho"/>
        </w:rPr>
        <w:t>–</w:t>
      </w:r>
      <w:r w:rsidRPr="00EE6E73">
        <w:rPr>
          <w:rFonts w:eastAsia="MS Mincho"/>
        </w:rPr>
        <w:tab/>
      </w:r>
      <w:r w:rsidRPr="00EE6E73">
        <w:rPr>
          <w:rFonts w:eastAsia="MS Mincho"/>
          <w:i/>
        </w:rPr>
        <w:t>VarServingSecurityCellSetID</w:t>
      </w:r>
      <w:bookmarkEnd w:id="7457"/>
      <w:bookmarkEnd w:id="7458"/>
      <w:bookmarkEnd w:id="7459"/>
      <w:bookmarkEnd w:id="7460"/>
    </w:p>
    <w:bookmarkEnd w:id="746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62" w:name="_Toc60777598"/>
      <w:bookmarkStart w:id="7463" w:name="_Toc193446709"/>
      <w:bookmarkStart w:id="7464" w:name="_Toc193452514"/>
      <w:bookmarkStart w:id="7465" w:name="_Toc193463789"/>
      <w:bookmarkStart w:id="7466" w:name="_Toc201296076"/>
      <w:bookmarkStart w:id="7467" w:name="MCCQCTEMPBM_00000778"/>
      <w:r w:rsidRPr="00EE6E73">
        <w:t>–</w:t>
      </w:r>
      <w:r w:rsidRPr="00EE6E73">
        <w:tab/>
      </w:r>
      <w:r w:rsidRPr="00EE6E73">
        <w:rPr>
          <w:i/>
        </w:rPr>
        <w:t>VarShortMAC-Input</w:t>
      </w:r>
      <w:bookmarkEnd w:id="7462"/>
      <w:bookmarkEnd w:id="7463"/>
      <w:bookmarkEnd w:id="7464"/>
      <w:bookmarkEnd w:id="7465"/>
      <w:bookmarkEnd w:id="7466"/>
    </w:p>
    <w:bookmarkEnd w:id="746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68" w:name="_Toc193446710"/>
      <w:bookmarkStart w:id="7469" w:name="_Toc193452515"/>
      <w:bookmarkStart w:id="7470" w:name="_Toc193463790"/>
      <w:bookmarkStart w:id="7471" w:name="_Toc201296077"/>
      <w:bookmarkStart w:id="7472" w:name="MCCQCTEMPBM_00000779"/>
      <w:r w:rsidRPr="00EE6E73">
        <w:t>–</w:t>
      </w:r>
      <w:r w:rsidRPr="00EE6E73">
        <w:tab/>
      </w:r>
      <w:r w:rsidRPr="00EE6E73">
        <w:rPr>
          <w:i/>
        </w:rPr>
        <w:t>VarSuccessHO-Report</w:t>
      </w:r>
      <w:bookmarkEnd w:id="7468"/>
      <w:bookmarkEnd w:id="7469"/>
      <w:bookmarkEnd w:id="7470"/>
      <w:bookmarkEnd w:id="7471"/>
    </w:p>
    <w:bookmarkEnd w:id="747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73" w:name="_Toc131065424"/>
      <w:bookmarkStart w:id="7474" w:name="_Toc193446711"/>
      <w:bookmarkStart w:id="7475" w:name="_Toc193452516"/>
      <w:bookmarkStart w:id="7476" w:name="_Toc193463791"/>
      <w:bookmarkStart w:id="7477" w:name="_Toc201296078"/>
      <w:bookmarkStart w:id="7478" w:name="MCCQCTEMPBM_00000780"/>
      <w:r w:rsidRPr="00EE6E73">
        <w:t>–</w:t>
      </w:r>
      <w:r w:rsidRPr="00EE6E73">
        <w:tab/>
      </w:r>
      <w:r w:rsidRPr="00EE6E73">
        <w:rPr>
          <w:i/>
        </w:rPr>
        <w:t>VarSuccess</w:t>
      </w:r>
      <w:bookmarkEnd w:id="7473"/>
      <w:r w:rsidRPr="00EE6E73">
        <w:rPr>
          <w:i/>
        </w:rPr>
        <w:t>PSCell-Report</w:t>
      </w:r>
      <w:bookmarkEnd w:id="7474"/>
      <w:bookmarkEnd w:id="7475"/>
      <w:bookmarkEnd w:id="7476"/>
      <w:bookmarkEnd w:id="7477"/>
    </w:p>
    <w:bookmarkEnd w:id="747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79" w:name="_Toc193446712"/>
      <w:bookmarkStart w:id="7480" w:name="_Toc193452517"/>
      <w:bookmarkStart w:id="7481" w:name="_Toc193463792"/>
      <w:bookmarkStart w:id="7482" w:name="_Toc201296079"/>
      <w:bookmarkStart w:id="7483" w:name="MCCQCTEMPBM_00000781"/>
      <w:r w:rsidRPr="00EE6E73">
        <w:t>–</w:t>
      </w:r>
      <w:r w:rsidRPr="00EE6E73">
        <w:rPr>
          <w:rFonts w:eastAsiaTheme="minorEastAsia"/>
        </w:rPr>
        <w:tab/>
      </w:r>
      <w:r w:rsidRPr="00EE6E73">
        <w:rPr>
          <w:rFonts w:eastAsiaTheme="minorEastAsia"/>
          <w:i/>
        </w:rPr>
        <w:t>VarTSS-Info</w:t>
      </w:r>
      <w:bookmarkEnd w:id="7479"/>
      <w:bookmarkEnd w:id="7480"/>
      <w:bookmarkEnd w:id="7481"/>
      <w:bookmarkEnd w:id="7482"/>
    </w:p>
    <w:bookmarkEnd w:id="748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84" w:name="_Toc60777599"/>
      <w:bookmarkStart w:id="7485" w:name="_Toc193446713"/>
      <w:bookmarkStart w:id="7486" w:name="_Toc193452518"/>
      <w:bookmarkStart w:id="7487" w:name="_Toc193463793"/>
      <w:bookmarkStart w:id="7488" w:name="_Toc201296080"/>
      <w:bookmarkStart w:id="748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84"/>
      <w:bookmarkEnd w:id="7485"/>
      <w:bookmarkEnd w:id="7486"/>
      <w:bookmarkEnd w:id="7487"/>
      <w:bookmarkEnd w:id="7488"/>
    </w:p>
    <w:bookmarkEnd w:id="748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90" w:name="_Toc60777600"/>
      <w:bookmarkStart w:id="7491" w:name="_Toc193446714"/>
      <w:bookmarkStart w:id="7492" w:name="_Toc193452519"/>
      <w:bookmarkStart w:id="7493" w:name="_Toc193463794"/>
      <w:bookmarkStart w:id="7494" w:name="_Toc201296081"/>
      <w:r w:rsidRPr="00EE6E73">
        <w:lastRenderedPageBreak/>
        <w:t>8</w:t>
      </w:r>
      <w:r w:rsidRPr="00EE6E73">
        <w:tab/>
        <w:t>Protocol data unit abstract syntax</w:t>
      </w:r>
      <w:bookmarkEnd w:id="7490"/>
      <w:bookmarkEnd w:id="7491"/>
      <w:bookmarkEnd w:id="7492"/>
      <w:bookmarkEnd w:id="7493"/>
      <w:bookmarkEnd w:id="7494"/>
    </w:p>
    <w:p w14:paraId="18ED76FA" w14:textId="2FD559E4" w:rsidR="00394471" w:rsidRPr="00EE6E73" w:rsidRDefault="00394471" w:rsidP="00394471">
      <w:pPr>
        <w:pStyle w:val="2"/>
      </w:pPr>
      <w:bookmarkStart w:id="7495" w:name="_Toc60777601"/>
      <w:bookmarkStart w:id="7496" w:name="_Toc193446715"/>
      <w:bookmarkStart w:id="7497" w:name="_Toc193452520"/>
      <w:bookmarkStart w:id="7498" w:name="_Toc193463795"/>
      <w:bookmarkStart w:id="7499" w:name="_Toc201296082"/>
      <w:r w:rsidRPr="00EE6E73">
        <w:t>8.1</w:t>
      </w:r>
      <w:r w:rsidRPr="00EE6E73">
        <w:tab/>
        <w:t>General</w:t>
      </w:r>
      <w:bookmarkEnd w:id="7495"/>
      <w:bookmarkEnd w:id="7496"/>
      <w:bookmarkEnd w:id="7497"/>
      <w:bookmarkEnd w:id="7498"/>
      <w:bookmarkEnd w:id="749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00" w:name="_Toc60777602"/>
      <w:bookmarkStart w:id="7501" w:name="_Toc193446716"/>
      <w:bookmarkStart w:id="7502" w:name="_Toc193452521"/>
      <w:bookmarkStart w:id="7503" w:name="_Toc193463796"/>
      <w:bookmarkStart w:id="7504" w:name="_Toc201296083"/>
      <w:r w:rsidRPr="00EE6E73">
        <w:t>8.2</w:t>
      </w:r>
      <w:r w:rsidRPr="00EE6E73">
        <w:tab/>
        <w:t>Structure of encoded RRC messages</w:t>
      </w:r>
      <w:bookmarkEnd w:id="7500"/>
      <w:bookmarkEnd w:id="7501"/>
      <w:bookmarkEnd w:id="7502"/>
      <w:bookmarkEnd w:id="7503"/>
      <w:bookmarkEnd w:id="750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05" w:name="_Toc60777603"/>
      <w:bookmarkStart w:id="7506" w:name="_Toc193446717"/>
      <w:bookmarkStart w:id="7507" w:name="_Toc193452522"/>
      <w:bookmarkStart w:id="7508" w:name="_Toc193463797"/>
      <w:bookmarkStart w:id="7509" w:name="_Toc201296084"/>
      <w:r w:rsidRPr="00EE6E73">
        <w:t>8.3</w:t>
      </w:r>
      <w:r w:rsidRPr="00EE6E73">
        <w:tab/>
        <w:t>Basic production</w:t>
      </w:r>
      <w:bookmarkEnd w:id="7505"/>
      <w:bookmarkEnd w:id="7506"/>
      <w:bookmarkEnd w:id="7507"/>
      <w:bookmarkEnd w:id="7508"/>
      <w:bookmarkEnd w:id="750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10" w:name="_Toc60777604"/>
      <w:bookmarkStart w:id="7511" w:name="_Toc193446718"/>
      <w:bookmarkStart w:id="7512" w:name="_Toc193452523"/>
      <w:bookmarkStart w:id="7513" w:name="_Toc193463798"/>
      <w:bookmarkStart w:id="7514" w:name="_Toc201296085"/>
      <w:r w:rsidRPr="00EE6E73">
        <w:t>8.4</w:t>
      </w:r>
      <w:r w:rsidRPr="00EE6E73">
        <w:tab/>
        <w:t>Extension</w:t>
      </w:r>
      <w:bookmarkEnd w:id="7510"/>
      <w:bookmarkEnd w:id="7511"/>
      <w:bookmarkEnd w:id="7512"/>
      <w:bookmarkEnd w:id="7513"/>
      <w:bookmarkEnd w:id="751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15" w:name="_Toc60777605"/>
      <w:bookmarkStart w:id="7516" w:name="_Toc193446719"/>
      <w:bookmarkStart w:id="7517" w:name="_Toc193452524"/>
      <w:bookmarkStart w:id="7518" w:name="_Toc193463799"/>
      <w:bookmarkStart w:id="7519" w:name="_Toc201296086"/>
      <w:r w:rsidRPr="00EE6E73">
        <w:t>8.5</w:t>
      </w:r>
      <w:r w:rsidRPr="00EE6E73">
        <w:tab/>
        <w:t>Padding</w:t>
      </w:r>
      <w:bookmarkEnd w:id="7515"/>
      <w:bookmarkEnd w:id="7516"/>
      <w:bookmarkEnd w:id="7517"/>
      <w:bookmarkEnd w:id="7518"/>
      <w:bookmarkEnd w:id="751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pt" o:ole="">
            <v:imagedata r:id="rId148" o:title=""/>
          </v:shape>
          <o:OLEObject Type="Embed" ProgID="Word.Picture.8" ShapeID="_x0000_i1092" DrawAspect="Content" ObjectID="_1820151747"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20" w:name="_Toc60777606"/>
      <w:bookmarkStart w:id="7521" w:name="_Toc193446720"/>
      <w:bookmarkStart w:id="7522" w:name="_Toc193452525"/>
      <w:bookmarkStart w:id="7523" w:name="_Toc193463800"/>
      <w:bookmarkStart w:id="7524" w:name="_Toc201296087"/>
      <w:r w:rsidRPr="00EE6E73">
        <w:t>9</w:t>
      </w:r>
      <w:r w:rsidRPr="00EE6E73">
        <w:tab/>
        <w:t>Specified and default radio configurations</w:t>
      </w:r>
      <w:bookmarkEnd w:id="7520"/>
      <w:bookmarkEnd w:id="7521"/>
      <w:bookmarkEnd w:id="7522"/>
      <w:bookmarkEnd w:id="7523"/>
      <w:bookmarkEnd w:id="752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25" w:name="_Toc60777607"/>
      <w:bookmarkStart w:id="7526" w:name="_Toc193446721"/>
      <w:bookmarkStart w:id="7527" w:name="_Toc193452526"/>
      <w:bookmarkStart w:id="7528" w:name="_Toc193463801"/>
      <w:bookmarkStart w:id="7529" w:name="_Toc201296088"/>
      <w:r w:rsidRPr="00EE6E73">
        <w:t>9.1</w:t>
      </w:r>
      <w:r w:rsidRPr="00EE6E73">
        <w:tab/>
        <w:t>Specified configurations</w:t>
      </w:r>
      <w:bookmarkEnd w:id="7525"/>
      <w:bookmarkEnd w:id="7526"/>
      <w:bookmarkEnd w:id="7527"/>
      <w:bookmarkEnd w:id="7528"/>
      <w:bookmarkEnd w:id="7529"/>
    </w:p>
    <w:p w14:paraId="3EC0722B" w14:textId="18086AC7" w:rsidR="00394471" w:rsidRPr="00EE6E73" w:rsidRDefault="00394471" w:rsidP="00394471">
      <w:pPr>
        <w:pStyle w:val="30"/>
      </w:pPr>
      <w:bookmarkStart w:id="7530" w:name="_Toc60777608"/>
      <w:bookmarkStart w:id="7531" w:name="_Toc193446722"/>
      <w:bookmarkStart w:id="7532" w:name="_Toc193452527"/>
      <w:bookmarkStart w:id="7533" w:name="_Toc193463802"/>
      <w:bookmarkStart w:id="7534" w:name="_Toc201296089"/>
      <w:r w:rsidRPr="00EE6E73">
        <w:t>9.1.1</w:t>
      </w:r>
      <w:r w:rsidRPr="00EE6E73">
        <w:tab/>
        <w:t>Logical channel configurations</w:t>
      </w:r>
      <w:bookmarkEnd w:id="7530"/>
      <w:bookmarkEnd w:id="7531"/>
      <w:bookmarkEnd w:id="7532"/>
      <w:bookmarkEnd w:id="7533"/>
      <w:bookmarkEnd w:id="7534"/>
    </w:p>
    <w:p w14:paraId="77E8A067" w14:textId="078A3B94" w:rsidR="00394471" w:rsidRPr="00EE6E73" w:rsidRDefault="00394471" w:rsidP="00394471">
      <w:pPr>
        <w:pStyle w:val="40"/>
      </w:pPr>
      <w:bookmarkStart w:id="7535" w:name="_Toc60777609"/>
      <w:bookmarkStart w:id="7536" w:name="_Toc193446723"/>
      <w:bookmarkStart w:id="7537" w:name="_Toc193452528"/>
      <w:bookmarkStart w:id="7538" w:name="_Toc193463803"/>
      <w:bookmarkStart w:id="7539" w:name="_Toc201296090"/>
      <w:r w:rsidRPr="00EE6E73">
        <w:t>9.1.1.1</w:t>
      </w:r>
      <w:r w:rsidRPr="00EE6E73">
        <w:tab/>
        <w:t>BCCH configuration</w:t>
      </w:r>
      <w:bookmarkEnd w:id="7535"/>
      <w:bookmarkEnd w:id="7536"/>
      <w:bookmarkEnd w:id="7537"/>
      <w:bookmarkEnd w:id="7538"/>
      <w:bookmarkEnd w:id="753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40" w:name="_Toc60777610"/>
      <w:bookmarkStart w:id="7541" w:name="_Toc193446724"/>
      <w:bookmarkStart w:id="7542" w:name="_Toc193452529"/>
      <w:bookmarkStart w:id="7543" w:name="_Toc193463804"/>
      <w:bookmarkStart w:id="7544" w:name="_Toc201296091"/>
      <w:r w:rsidRPr="00EE6E73">
        <w:lastRenderedPageBreak/>
        <w:t>9.1.1.2</w:t>
      </w:r>
      <w:r w:rsidRPr="00EE6E73">
        <w:tab/>
        <w:t>CCCH configuration</w:t>
      </w:r>
      <w:bookmarkEnd w:id="7540"/>
      <w:bookmarkEnd w:id="7541"/>
      <w:bookmarkEnd w:id="7542"/>
      <w:bookmarkEnd w:id="7543"/>
      <w:bookmarkEnd w:id="754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45" w:name="_Toc60777611"/>
      <w:bookmarkStart w:id="7546" w:name="_Toc193446725"/>
      <w:bookmarkStart w:id="7547" w:name="_Toc193452530"/>
      <w:bookmarkStart w:id="7548" w:name="_Toc193463805"/>
      <w:bookmarkStart w:id="7549" w:name="_Toc201296092"/>
      <w:r w:rsidRPr="00EE6E73">
        <w:t>9.1.1.3</w:t>
      </w:r>
      <w:r w:rsidRPr="00EE6E73">
        <w:tab/>
        <w:t>PCCH configuration</w:t>
      </w:r>
      <w:bookmarkEnd w:id="7545"/>
      <w:bookmarkEnd w:id="7546"/>
      <w:bookmarkEnd w:id="7547"/>
      <w:bookmarkEnd w:id="7548"/>
      <w:bookmarkEnd w:id="754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50" w:name="_Toc60777612"/>
      <w:bookmarkStart w:id="7551" w:name="_Toc193446726"/>
      <w:bookmarkStart w:id="7552" w:name="_Toc193452531"/>
      <w:bookmarkStart w:id="7553" w:name="_Toc193463806"/>
      <w:bookmarkStart w:id="7554" w:name="_Toc201296093"/>
      <w:r w:rsidRPr="00EE6E73">
        <w:t>9.1.1.4</w:t>
      </w:r>
      <w:r w:rsidRPr="00EE6E73">
        <w:tab/>
        <w:t>SCCH configuration</w:t>
      </w:r>
      <w:bookmarkEnd w:id="7550"/>
      <w:bookmarkEnd w:id="7551"/>
      <w:bookmarkEnd w:id="7552"/>
      <w:bookmarkEnd w:id="7553"/>
      <w:bookmarkEnd w:id="7554"/>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55" w:name="_Toc60777613"/>
      <w:bookmarkStart w:id="7556" w:name="_Toc193446727"/>
      <w:bookmarkStart w:id="7557" w:name="_Toc193452532"/>
      <w:bookmarkStart w:id="7558" w:name="_Toc193463807"/>
      <w:bookmarkStart w:id="7559" w:name="_Toc201296094"/>
      <w:r w:rsidRPr="00EE6E73">
        <w:t>9.1.1.5</w:t>
      </w:r>
      <w:r w:rsidRPr="00EE6E73">
        <w:tab/>
        <w:t>STCH configuration</w:t>
      </w:r>
      <w:bookmarkEnd w:id="7555"/>
      <w:bookmarkEnd w:id="7556"/>
      <w:bookmarkEnd w:id="7557"/>
      <w:bookmarkEnd w:id="7558"/>
      <w:bookmarkEnd w:id="7559"/>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60" w:name="_Toc193446728"/>
      <w:bookmarkStart w:id="7561" w:name="_Toc193452533"/>
      <w:bookmarkStart w:id="7562" w:name="_Toc193463808"/>
      <w:bookmarkStart w:id="7563" w:name="_Toc201296095"/>
      <w:r w:rsidRPr="00EE6E73">
        <w:t>9.1.1.6</w:t>
      </w:r>
      <w:r w:rsidR="0079665D" w:rsidRPr="00EE6E73">
        <w:tab/>
        <w:t>MCCH configuration</w:t>
      </w:r>
      <w:bookmarkEnd w:id="7560"/>
      <w:bookmarkEnd w:id="7561"/>
      <w:bookmarkEnd w:id="7562"/>
      <w:bookmarkEnd w:id="7563"/>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64" w:name="_Toc193446729"/>
      <w:bookmarkStart w:id="7565" w:name="_Toc193452534"/>
      <w:bookmarkStart w:id="7566" w:name="_Toc193463809"/>
      <w:bookmarkStart w:id="7567" w:name="_Toc201296096"/>
      <w:r w:rsidRPr="00EE6E73">
        <w:t>9.1.1.7</w:t>
      </w:r>
      <w:r w:rsidR="0079665D" w:rsidRPr="00EE6E73">
        <w:tab/>
        <w:t>MTCH configuration for MBS broadcast</w:t>
      </w:r>
      <w:bookmarkEnd w:id="7564"/>
      <w:bookmarkEnd w:id="7565"/>
      <w:bookmarkEnd w:id="7566"/>
      <w:bookmarkEnd w:id="7567"/>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68" w:name="_Toc60777614"/>
      <w:bookmarkStart w:id="7569" w:name="_Toc193446730"/>
      <w:bookmarkStart w:id="7570" w:name="_Toc193452535"/>
      <w:bookmarkStart w:id="7571" w:name="_Toc193463810"/>
      <w:bookmarkStart w:id="7572" w:name="_Toc201296097"/>
      <w:r w:rsidRPr="00EE6E73">
        <w:lastRenderedPageBreak/>
        <w:t>9.1.2</w:t>
      </w:r>
      <w:r w:rsidRPr="00EE6E73">
        <w:tab/>
        <w:t>Void</w:t>
      </w:r>
      <w:bookmarkEnd w:id="7568"/>
      <w:bookmarkEnd w:id="7569"/>
      <w:bookmarkEnd w:id="7570"/>
      <w:bookmarkEnd w:id="7571"/>
      <w:bookmarkEnd w:id="7572"/>
    </w:p>
    <w:p w14:paraId="70E7A155" w14:textId="7E275470" w:rsidR="00394471" w:rsidRPr="00EE6E73" w:rsidRDefault="00394471" w:rsidP="00394471">
      <w:pPr>
        <w:pStyle w:val="2"/>
      </w:pPr>
      <w:bookmarkStart w:id="7573" w:name="_Toc60777615"/>
      <w:bookmarkStart w:id="7574" w:name="_Toc193446731"/>
      <w:bookmarkStart w:id="7575" w:name="_Toc193452536"/>
      <w:bookmarkStart w:id="7576" w:name="_Toc193463811"/>
      <w:bookmarkStart w:id="7577" w:name="_Toc201296098"/>
      <w:r w:rsidRPr="00EE6E73">
        <w:t>9.2</w:t>
      </w:r>
      <w:r w:rsidRPr="00EE6E73">
        <w:tab/>
        <w:t>Default radio configurations</w:t>
      </w:r>
      <w:bookmarkEnd w:id="7573"/>
      <w:bookmarkEnd w:id="7574"/>
      <w:bookmarkEnd w:id="7575"/>
      <w:bookmarkEnd w:id="7576"/>
      <w:bookmarkEnd w:id="757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78" w:name="_Toc60777616"/>
      <w:bookmarkStart w:id="7579" w:name="_Toc193446732"/>
      <w:bookmarkStart w:id="7580" w:name="_Toc193452537"/>
      <w:bookmarkStart w:id="7581" w:name="_Toc193463812"/>
      <w:bookmarkStart w:id="7582" w:name="_Toc201296099"/>
      <w:r w:rsidRPr="00EE6E73">
        <w:t>9.2.1</w:t>
      </w:r>
      <w:r w:rsidRPr="00EE6E73">
        <w:tab/>
        <w:t>Default SRB configurations</w:t>
      </w:r>
      <w:bookmarkEnd w:id="7578"/>
      <w:bookmarkEnd w:id="7579"/>
      <w:bookmarkEnd w:id="7580"/>
      <w:bookmarkEnd w:id="7581"/>
      <w:bookmarkEnd w:id="758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83" w:name="_Toc60777617"/>
      <w:bookmarkStart w:id="7584" w:name="_Toc193446733"/>
      <w:bookmarkStart w:id="7585" w:name="_Toc193452538"/>
      <w:bookmarkStart w:id="7586" w:name="_Toc193463813"/>
      <w:bookmarkStart w:id="7587" w:name="_Toc201296100"/>
      <w:r w:rsidRPr="00EE6E73">
        <w:t>9.2.2</w:t>
      </w:r>
      <w:r w:rsidRPr="00EE6E73">
        <w:tab/>
        <w:t>Default MAC Cell Group configuration</w:t>
      </w:r>
      <w:bookmarkEnd w:id="7583"/>
      <w:bookmarkEnd w:id="7584"/>
      <w:bookmarkEnd w:id="7585"/>
      <w:bookmarkEnd w:id="7586"/>
      <w:bookmarkEnd w:id="758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88" w:name="_Toc60777618"/>
      <w:bookmarkStart w:id="7589" w:name="_Toc193446734"/>
      <w:bookmarkStart w:id="7590" w:name="_Toc193452539"/>
      <w:bookmarkStart w:id="7591" w:name="_Toc193463814"/>
      <w:bookmarkStart w:id="7592" w:name="_Toc201296101"/>
      <w:r w:rsidRPr="00EE6E73">
        <w:t>9.2.3</w:t>
      </w:r>
      <w:r w:rsidRPr="00EE6E73">
        <w:tab/>
        <w:t>Default values timers and constants</w:t>
      </w:r>
      <w:bookmarkEnd w:id="7588"/>
      <w:bookmarkEnd w:id="7589"/>
      <w:bookmarkEnd w:id="7590"/>
      <w:bookmarkEnd w:id="7591"/>
      <w:bookmarkEnd w:id="759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93" w:name="_Toc193446735"/>
      <w:bookmarkStart w:id="7594" w:name="_Toc193452540"/>
      <w:bookmarkStart w:id="7595" w:name="_Toc193463815"/>
      <w:bookmarkStart w:id="7596" w:name="_Toc201296102"/>
      <w:r w:rsidRPr="00EE6E73">
        <w:t>9.2.4</w:t>
      </w:r>
      <w:r w:rsidR="00E81DFA" w:rsidRPr="00EE6E73">
        <w:tab/>
        <w:t xml:space="preserve">Default </w:t>
      </w:r>
      <w:r w:rsidR="0084114E" w:rsidRPr="00EE6E73">
        <w:t>PC5 Relay RLC Channel</w:t>
      </w:r>
      <w:bookmarkEnd w:id="7593"/>
      <w:bookmarkEnd w:id="7594"/>
      <w:bookmarkEnd w:id="7595"/>
      <w:bookmarkEnd w:id="759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97" w:name="_Toc193446736"/>
      <w:bookmarkStart w:id="7598" w:name="_Toc193452541"/>
      <w:bookmarkStart w:id="7599" w:name="_Toc193463816"/>
      <w:bookmarkStart w:id="7600" w:name="_Toc201296103"/>
      <w:r w:rsidRPr="00EE6E73">
        <w:t>9.2.5</w:t>
      </w:r>
      <w:r w:rsidRPr="00EE6E73">
        <w:tab/>
        <w:t>Default SRAP configurations</w:t>
      </w:r>
      <w:bookmarkEnd w:id="7597"/>
      <w:bookmarkEnd w:id="7598"/>
      <w:bookmarkEnd w:id="7599"/>
      <w:bookmarkEnd w:id="7600"/>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01" w:name="_Toc60777619"/>
      <w:bookmarkStart w:id="7602" w:name="_Toc193446737"/>
      <w:bookmarkStart w:id="7603" w:name="_Toc193452542"/>
      <w:bookmarkStart w:id="7604" w:name="_Toc193463817"/>
      <w:bookmarkStart w:id="7605" w:name="_Toc201296104"/>
      <w:r w:rsidRPr="00EE6E73">
        <w:lastRenderedPageBreak/>
        <w:t>9.3</w:t>
      </w:r>
      <w:r w:rsidRPr="00EE6E73">
        <w:tab/>
        <w:t>Sidelink pre-configured parameters</w:t>
      </w:r>
      <w:bookmarkEnd w:id="7601"/>
      <w:bookmarkEnd w:id="7602"/>
      <w:bookmarkEnd w:id="7603"/>
      <w:bookmarkEnd w:id="7604"/>
      <w:bookmarkEnd w:id="760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06" w:name="_Toc60777620"/>
      <w:bookmarkStart w:id="7607" w:name="_Toc193446738"/>
      <w:bookmarkStart w:id="7608" w:name="_Toc193452543"/>
      <w:bookmarkStart w:id="7609" w:name="_Toc193463818"/>
      <w:bookmarkStart w:id="7610" w:name="_Toc201296105"/>
      <w:bookmarkStart w:id="7611" w:name="MCCQCTEMPBM_00000783"/>
      <w:r w:rsidRPr="00EE6E73">
        <w:t>–</w:t>
      </w:r>
      <w:r w:rsidRPr="00EE6E73">
        <w:tab/>
      </w:r>
      <w:r w:rsidRPr="00EE6E73">
        <w:rPr>
          <w:i/>
          <w:iCs/>
        </w:rPr>
        <w:t>NR-Sidelink-Preconf</w:t>
      </w:r>
      <w:bookmarkEnd w:id="7606"/>
      <w:bookmarkEnd w:id="7607"/>
      <w:bookmarkEnd w:id="7608"/>
      <w:bookmarkEnd w:id="7609"/>
      <w:bookmarkEnd w:id="7610"/>
    </w:p>
    <w:bookmarkEnd w:id="761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12" w:name="_Toc60777621"/>
      <w:bookmarkStart w:id="7613" w:name="_Toc193446739"/>
      <w:bookmarkStart w:id="7614" w:name="_Toc193452544"/>
      <w:bookmarkStart w:id="7615" w:name="_Toc193463819"/>
      <w:bookmarkStart w:id="7616" w:name="_Toc201296106"/>
      <w:bookmarkStart w:id="7617" w:name="MCCQCTEMPBM_00000784"/>
      <w:r w:rsidRPr="00EE6E73">
        <w:t>–</w:t>
      </w:r>
      <w:r w:rsidRPr="00EE6E73">
        <w:tab/>
      </w:r>
      <w:r w:rsidRPr="00EE6E73">
        <w:rPr>
          <w:i/>
          <w:iCs/>
        </w:rPr>
        <w:t>SL-PreconfigurationNR</w:t>
      </w:r>
      <w:bookmarkEnd w:id="7612"/>
      <w:bookmarkEnd w:id="7613"/>
      <w:bookmarkEnd w:id="7614"/>
      <w:bookmarkEnd w:id="7615"/>
      <w:bookmarkEnd w:id="7616"/>
    </w:p>
    <w:bookmarkEnd w:id="761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18" w:name="_Toc193446740"/>
      <w:bookmarkStart w:id="7619" w:name="_Toc193452545"/>
      <w:bookmarkStart w:id="7620" w:name="_Toc193463820"/>
      <w:bookmarkStart w:id="7621" w:name="_Toc201296107"/>
      <w:bookmarkStart w:id="7622" w:name="MCCQCTEMPBM_00000785"/>
      <w:r w:rsidRPr="00EE6E73">
        <w:rPr>
          <w:rFonts w:eastAsia="MS Mincho"/>
        </w:rPr>
        <w:t>–</w:t>
      </w:r>
      <w:r w:rsidRPr="00EE6E73">
        <w:rPr>
          <w:rFonts w:eastAsia="MS Mincho"/>
        </w:rPr>
        <w:tab/>
      </w:r>
      <w:r w:rsidRPr="00EE6E73">
        <w:rPr>
          <w:rFonts w:eastAsia="MS Mincho"/>
          <w:i/>
          <w:iCs/>
        </w:rPr>
        <w:t>End of NR-Sidelink-Preconf</w:t>
      </w:r>
      <w:bookmarkEnd w:id="7618"/>
      <w:bookmarkEnd w:id="7619"/>
      <w:bookmarkEnd w:id="7620"/>
      <w:bookmarkEnd w:id="7621"/>
    </w:p>
    <w:bookmarkEnd w:id="762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23" w:name="_Toc193463821"/>
      <w:bookmarkStart w:id="7624" w:name="_Toc201296108"/>
      <w:r w:rsidRPr="00EE6E73">
        <w:rPr>
          <w:rFonts w:ascii="Arial" w:hAnsi="Arial"/>
          <w:sz w:val="32"/>
        </w:rPr>
        <w:t>9.4</w:t>
      </w:r>
      <w:r w:rsidRPr="00EE6E73">
        <w:rPr>
          <w:rFonts w:ascii="Arial" w:hAnsi="Arial"/>
          <w:sz w:val="32"/>
        </w:rPr>
        <w:tab/>
        <w:t>Radio Information Related to Discovery Message</w:t>
      </w:r>
      <w:bookmarkEnd w:id="7623"/>
      <w:bookmarkEnd w:id="762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25" w:name="_Toc193446741"/>
      <w:bookmarkStart w:id="7626" w:name="_Toc193452546"/>
      <w:bookmarkStart w:id="7627" w:name="_Toc193463822"/>
      <w:bookmarkStart w:id="7628" w:name="_Toc201296109"/>
      <w:bookmarkStart w:id="7629" w:name="MCCQCTEMPBM_00000786"/>
      <w:r w:rsidRPr="00EE6E73">
        <w:t>–</w:t>
      </w:r>
      <w:r w:rsidRPr="00EE6E73">
        <w:tab/>
      </w:r>
      <w:r w:rsidRPr="00EE6E73">
        <w:rPr>
          <w:i/>
          <w:iCs/>
        </w:rPr>
        <w:t>SL-AccessInfo-L2U2N</w:t>
      </w:r>
      <w:bookmarkEnd w:id="7625"/>
      <w:bookmarkEnd w:id="7626"/>
      <w:bookmarkEnd w:id="7627"/>
      <w:bookmarkEnd w:id="7628"/>
    </w:p>
    <w:bookmarkEnd w:id="762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30" w:name="_Toc193446742"/>
      <w:bookmarkStart w:id="7631" w:name="_Toc193452547"/>
      <w:bookmarkStart w:id="7632" w:name="_Toc193463823"/>
      <w:bookmarkStart w:id="7633" w:name="_Toc201296110"/>
      <w:bookmarkStart w:id="7634" w:name="_Toc60777623"/>
      <w:r w:rsidRPr="00EE6E73">
        <w:lastRenderedPageBreak/>
        <w:t>9.5</w:t>
      </w:r>
      <w:r w:rsidRPr="00EE6E73">
        <w:tab/>
      </w:r>
      <w:r w:rsidR="00241433" w:rsidRPr="00EE6E73">
        <w:t>Void</w:t>
      </w:r>
      <w:bookmarkEnd w:id="7630"/>
      <w:bookmarkEnd w:id="7631"/>
      <w:bookmarkEnd w:id="7632"/>
      <w:bookmarkEnd w:id="7633"/>
    </w:p>
    <w:p w14:paraId="124B00A8" w14:textId="712523A2" w:rsidR="00394471" w:rsidRPr="00EE6E73" w:rsidRDefault="00394471" w:rsidP="00394471">
      <w:pPr>
        <w:pStyle w:val="1"/>
      </w:pPr>
      <w:bookmarkStart w:id="7635" w:name="_Toc193446743"/>
      <w:bookmarkStart w:id="7636" w:name="_Toc193452548"/>
      <w:bookmarkStart w:id="7637" w:name="_Toc193463824"/>
      <w:bookmarkStart w:id="7638" w:name="_Toc201296111"/>
      <w:r w:rsidRPr="00EE6E73">
        <w:t>10</w:t>
      </w:r>
      <w:r w:rsidRPr="00EE6E73">
        <w:tab/>
        <w:t>Generic error handling</w:t>
      </w:r>
      <w:bookmarkEnd w:id="7634"/>
      <w:bookmarkEnd w:id="7635"/>
      <w:bookmarkEnd w:id="7636"/>
      <w:bookmarkEnd w:id="7637"/>
      <w:bookmarkEnd w:id="7638"/>
    </w:p>
    <w:p w14:paraId="6264FA35" w14:textId="55142B52" w:rsidR="00394471" w:rsidRPr="00EE6E73" w:rsidRDefault="00394471" w:rsidP="00394471">
      <w:pPr>
        <w:pStyle w:val="2"/>
      </w:pPr>
      <w:bookmarkStart w:id="7639" w:name="_Toc60777624"/>
      <w:bookmarkStart w:id="7640" w:name="_Toc193446744"/>
      <w:bookmarkStart w:id="7641" w:name="_Toc193452549"/>
      <w:bookmarkStart w:id="7642" w:name="_Toc193463825"/>
      <w:bookmarkStart w:id="7643" w:name="_Toc201296112"/>
      <w:r w:rsidRPr="00EE6E73">
        <w:t>10.1</w:t>
      </w:r>
      <w:r w:rsidRPr="00EE6E73">
        <w:tab/>
        <w:t>General</w:t>
      </w:r>
      <w:bookmarkEnd w:id="7639"/>
      <w:bookmarkEnd w:id="7640"/>
      <w:bookmarkEnd w:id="7641"/>
      <w:bookmarkEnd w:id="7642"/>
      <w:bookmarkEnd w:id="764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44" w:name="_Toc60777625"/>
      <w:bookmarkStart w:id="7645" w:name="_Toc193446745"/>
      <w:bookmarkStart w:id="7646" w:name="_Toc193452550"/>
      <w:bookmarkStart w:id="7647" w:name="_Toc193463826"/>
      <w:bookmarkStart w:id="7648" w:name="_Toc201296113"/>
      <w:r w:rsidRPr="00EE6E73">
        <w:t>10.2</w:t>
      </w:r>
      <w:r w:rsidRPr="00EE6E73">
        <w:tab/>
        <w:t>ASN.1 violation or encoding error</w:t>
      </w:r>
      <w:bookmarkEnd w:id="7644"/>
      <w:bookmarkEnd w:id="7645"/>
      <w:bookmarkEnd w:id="7646"/>
      <w:bookmarkEnd w:id="7647"/>
      <w:bookmarkEnd w:id="764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49" w:name="_Toc60777626"/>
      <w:bookmarkStart w:id="7650" w:name="_Toc193446746"/>
      <w:bookmarkStart w:id="7651" w:name="_Toc193452551"/>
      <w:bookmarkStart w:id="7652" w:name="_Toc193463827"/>
      <w:bookmarkStart w:id="7653" w:name="_Toc201296114"/>
      <w:r w:rsidRPr="00EE6E73">
        <w:t>10.3</w:t>
      </w:r>
      <w:r w:rsidRPr="00EE6E73">
        <w:tab/>
        <w:t>Field set to a not comprehended value</w:t>
      </w:r>
      <w:bookmarkEnd w:id="7649"/>
      <w:bookmarkEnd w:id="7650"/>
      <w:bookmarkEnd w:id="7651"/>
      <w:bookmarkEnd w:id="7652"/>
      <w:bookmarkEnd w:id="765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54" w:name="_Toc60777627"/>
      <w:bookmarkStart w:id="7655" w:name="_Toc193446747"/>
      <w:bookmarkStart w:id="7656" w:name="_Toc193452552"/>
      <w:bookmarkStart w:id="7657" w:name="_Toc193463828"/>
      <w:bookmarkStart w:id="7658" w:name="_Toc201296115"/>
      <w:r w:rsidRPr="00EE6E73">
        <w:t>10.4</w:t>
      </w:r>
      <w:r w:rsidRPr="00EE6E73">
        <w:tab/>
        <w:t>Mandatory field missing</w:t>
      </w:r>
      <w:bookmarkEnd w:id="7654"/>
      <w:bookmarkEnd w:id="7655"/>
      <w:bookmarkEnd w:id="7656"/>
      <w:bookmarkEnd w:id="7657"/>
      <w:bookmarkEnd w:id="765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59" w:name="_Toc60777628"/>
      <w:bookmarkStart w:id="7660" w:name="_Toc193446748"/>
      <w:bookmarkStart w:id="7661" w:name="_Toc193452553"/>
      <w:bookmarkStart w:id="7662" w:name="_Toc193463829"/>
      <w:bookmarkStart w:id="7663" w:name="_Toc201296116"/>
      <w:r w:rsidRPr="00EE6E73">
        <w:t>10.5</w:t>
      </w:r>
      <w:r w:rsidRPr="00EE6E73">
        <w:tab/>
        <w:t>Not comprehended field</w:t>
      </w:r>
      <w:bookmarkEnd w:id="7659"/>
      <w:bookmarkEnd w:id="7660"/>
      <w:bookmarkEnd w:id="7661"/>
      <w:bookmarkEnd w:id="7662"/>
      <w:bookmarkEnd w:id="766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64" w:name="_Toc60777629"/>
      <w:bookmarkStart w:id="7665" w:name="_Toc193446749"/>
      <w:bookmarkStart w:id="7666" w:name="_Toc193452554"/>
      <w:bookmarkStart w:id="7667" w:name="_Toc193463830"/>
      <w:bookmarkStart w:id="7668" w:name="_Toc201296117"/>
      <w:r w:rsidRPr="00EE6E73">
        <w:lastRenderedPageBreak/>
        <w:t>11</w:t>
      </w:r>
      <w:r w:rsidRPr="00EE6E73">
        <w:tab/>
        <w:t>Radio information related interactions between network nodes</w:t>
      </w:r>
      <w:bookmarkEnd w:id="7664"/>
      <w:bookmarkEnd w:id="7665"/>
      <w:bookmarkEnd w:id="7666"/>
      <w:bookmarkEnd w:id="7667"/>
      <w:bookmarkEnd w:id="7668"/>
    </w:p>
    <w:p w14:paraId="598835CD" w14:textId="43D67223" w:rsidR="00394471" w:rsidRPr="00EE6E73" w:rsidRDefault="00394471" w:rsidP="00394471">
      <w:pPr>
        <w:pStyle w:val="2"/>
      </w:pPr>
      <w:bookmarkStart w:id="7669" w:name="_Toc60777630"/>
      <w:bookmarkStart w:id="7670" w:name="_Toc193446750"/>
      <w:bookmarkStart w:id="7671" w:name="_Toc193452555"/>
      <w:bookmarkStart w:id="7672" w:name="_Toc193463831"/>
      <w:bookmarkStart w:id="7673" w:name="_Toc201296118"/>
      <w:r w:rsidRPr="00EE6E73">
        <w:t>11.1</w:t>
      </w:r>
      <w:r w:rsidRPr="00EE6E73">
        <w:tab/>
        <w:t>General</w:t>
      </w:r>
      <w:bookmarkEnd w:id="7669"/>
      <w:bookmarkEnd w:id="7670"/>
      <w:bookmarkEnd w:id="7671"/>
      <w:bookmarkEnd w:id="7672"/>
      <w:bookmarkEnd w:id="767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74" w:name="_Toc60777631"/>
      <w:bookmarkStart w:id="7675" w:name="_Toc193446751"/>
      <w:bookmarkStart w:id="7676" w:name="_Toc193452556"/>
      <w:bookmarkStart w:id="7677" w:name="_Toc193463832"/>
      <w:bookmarkStart w:id="7678" w:name="_Toc201296119"/>
      <w:r w:rsidRPr="00EE6E73">
        <w:t>11.2</w:t>
      </w:r>
      <w:r w:rsidRPr="00EE6E73">
        <w:tab/>
        <w:t>Inter-node RRC messages</w:t>
      </w:r>
      <w:bookmarkEnd w:id="7674"/>
      <w:bookmarkEnd w:id="7675"/>
      <w:bookmarkEnd w:id="7676"/>
      <w:bookmarkEnd w:id="7677"/>
      <w:bookmarkEnd w:id="7678"/>
    </w:p>
    <w:p w14:paraId="30406BDE" w14:textId="43D2EFAE" w:rsidR="00394471" w:rsidRPr="00EE6E73" w:rsidRDefault="00394471" w:rsidP="00394471">
      <w:pPr>
        <w:pStyle w:val="30"/>
      </w:pPr>
      <w:bookmarkStart w:id="7679" w:name="_Toc60777632"/>
      <w:bookmarkStart w:id="7680" w:name="_Toc193446752"/>
      <w:bookmarkStart w:id="7681" w:name="_Toc193452557"/>
      <w:bookmarkStart w:id="7682" w:name="_Toc193463833"/>
      <w:bookmarkStart w:id="7683" w:name="_Toc201296120"/>
      <w:r w:rsidRPr="00EE6E73">
        <w:t>11.2.1</w:t>
      </w:r>
      <w:r w:rsidRPr="00EE6E73">
        <w:tab/>
        <w:t>General</w:t>
      </w:r>
      <w:bookmarkEnd w:id="7679"/>
      <w:bookmarkEnd w:id="7680"/>
      <w:bookmarkEnd w:id="7681"/>
      <w:bookmarkEnd w:id="7682"/>
      <w:bookmarkEnd w:id="768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84" w:name="_Toc60777633"/>
      <w:bookmarkStart w:id="7685" w:name="_Toc193446753"/>
      <w:bookmarkStart w:id="7686" w:name="_Toc193452558"/>
      <w:bookmarkStart w:id="7687" w:name="_Toc193463834"/>
      <w:bookmarkStart w:id="7688" w:name="_Toc201296121"/>
      <w:r w:rsidRPr="00EE6E73">
        <w:t>11.2.2</w:t>
      </w:r>
      <w:r w:rsidRPr="00EE6E73">
        <w:tab/>
        <w:t>Message definitions</w:t>
      </w:r>
      <w:bookmarkEnd w:id="7684"/>
      <w:bookmarkEnd w:id="7685"/>
      <w:bookmarkEnd w:id="7686"/>
      <w:bookmarkEnd w:id="7687"/>
      <w:bookmarkEnd w:id="7688"/>
    </w:p>
    <w:p w14:paraId="0C200EA4" w14:textId="77777777" w:rsidR="00DB6B82" w:rsidRPr="00EE6E73" w:rsidRDefault="00DB6B82" w:rsidP="00DB6B82">
      <w:pPr>
        <w:pStyle w:val="40"/>
      </w:pPr>
      <w:bookmarkStart w:id="7689" w:name="_Toc193446754"/>
      <w:bookmarkStart w:id="7690" w:name="_Toc193452559"/>
      <w:bookmarkStart w:id="7691" w:name="_Toc193463835"/>
      <w:bookmarkStart w:id="7692" w:name="_Toc201296122"/>
      <w:bookmarkStart w:id="7693" w:name="MCCQCTEMPBM_00000787"/>
      <w:bookmarkStart w:id="7694" w:name="_Toc60777634"/>
      <w:r w:rsidRPr="00EE6E73">
        <w:t>–</w:t>
      </w:r>
      <w:r w:rsidRPr="00EE6E73">
        <w:tab/>
      </w:r>
      <w:r w:rsidRPr="00EE6E73">
        <w:rPr>
          <w:i/>
        </w:rPr>
        <w:t>CG-CandidateList</w:t>
      </w:r>
      <w:bookmarkEnd w:id="7689"/>
      <w:bookmarkEnd w:id="7690"/>
      <w:bookmarkEnd w:id="7691"/>
      <w:bookmarkEnd w:id="7692"/>
    </w:p>
    <w:bookmarkEnd w:id="769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95" w:name="_Toc193446755"/>
      <w:bookmarkStart w:id="7696" w:name="_Toc193452560"/>
      <w:bookmarkStart w:id="7697" w:name="_Toc193463836"/>
      <w:bookmarkStart w:id="7698" w:name="_Toc201296123"/>
      <w:bookmarkStart w:id="7699" w:name="MCCQCTEMPBM_00000788"/>
      <w:r w:rsidRPr="00EE6E73">
        <w:t>–</w:t>
      </w:r>
      <w:r w:rsidRPr="00EE6E73">
        <w:tab/>
      </w:r>
      <w:r w:rsidRPr="00EE6E73">
        <w:rPr>
          <w:i/>
        </w:rPr>
        <w:t>HandoverCommand</w:t>
      </w:r>
      <w:bookmarkEnd w:id="7694"/>
      <w:bookmarkEnd w:id="7695"/>
      <w:bookmarkEnd w:id="7696"/>
      <w:bookmarkEnd w:id="7697"/>
      <w:bookmarkEnd w:id="7698"/>
    </w:p>
    <w:bookmarkEnd w:id="769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00" w:name="_Toc60777635"/>
      <w:bookmarkStart w:id="7701" w:name="_Toc193446756"/>
      <w:bookmarkStart w:id="7702" w:name="_Toc193452561"/>
      <w:bookmarkStart w:id="7703" w:name="_Toc193463837"/>
      <w:bookmarkStart w:id="7704" w:name="_Toc201296124"/>
      <w:bookmarkStart w:id="7705" w:name="MCCQCTEMPBM_00000789"/>
      <w:r w:rsidRPr="00EE6E73">
        <w:t>–</w:t>
      </w:r>
      <w:r w:rsidRPr="00EE6E73">
        <w:tab/>
      </w:r>
      <w:r w:rsidRPr="00EE6E73">
        <w:rPr>
          <w:i/>
        </w:rPr>
        <w:t>HandoverPreparationInformation</w:t>
      </w:r>
      <w:bookmarkEnd w:id="7700"/>
      <w:bookmarkEnd w:id="7701"/>
      <w:bookmarkEnd w:id="7702"/>
      <w:bookmarkEnd w:id="7703"/>
      <w:bookmarkEnd w:id="7704"/>
    </w:p>
    <w:bookmarkEnd w:id="770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06" w:name="_Toc60777636"/>
      <w:bookmarkStart w:id="7707" w:name="_Toc193446757"/>
      <w:bookmarkStart w:id="7708" w:name="_Toc193452562"/>
      <w:bookmarkStart w:id="7709" w:name="_Toc193463838"/>
      <w:bookmarkStart w:id="7710" w:name="_Toc201296125"/>
      <w:bookmarkStart w:id="7711" w:name="MCCQCTEMPBM_00000790"/>
      <w:r w:rsidRPr="00EE6E73">
        <w:t>–</w:t>
      </w:r>
      <w:r w:rsidRPr="00EE6E73">
        <w:tab/>
      </w:r>
      <w:r w:rsidRPr="00EE6E73">
        <w:rPr>
          <w:i/>
        </w:rPr>
        <w:t>CG-Config</w:t>
      </w:r>
      <w:bookmarkEnd w:id="7706"/>
      <w:bookmarkEnd w:id="7707"/>
      <w:bookmarkEnd w:id="7708"/>
      <w:bookmarkEnd w:id="7709"/>
      <w:bookmarkEnd w:id="7710"/>
    </w:p>
    <w:bookmarkEnd w:id="771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w:t>
            </w:r>
            <w:r w:rsidRPr="00EE6E73">
              <w:rPr>
                <w:rFonts w:eastAsia="等线"/>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12" w:name="_Toc60777637"/>
      <w:bookmarkStart w:id="7713" w:name="_Toc193446758"/>
      <w:bookmarkStart w:id="7714" w:name="_Toc193452563"/>
      <w:bookmarkStart w:id="7715" w:name="_Toc193463839"/>
      <w:bookmarkStart w:id="7716" w:name="_Toc201296126"/>
      <w:bookmarkStart w:id="7717" w:name="MCCQCTEMPBM_00000791"/>
      <w:r w:rsidRPr="00EE6E73">
        <w:rPr>
          <w:i/>
        </w:rPr>
        <w:t>–</w:t>
      </w:r>
      <w:r w:rsidRPr="00EE6E73">
        <w:rPr>
          <w:i/>
        </w:rPr>
        <w:tab/>
        <w:t>CG-ConfigInfo</w:t>
      </w:r>
      <w:bookmarkEnd w:id="7712"/>
      <w:bookmarkEnd w:id="7713"/>
      <w:bookmarkEnd w:id="7714"/>
      <w:bookmarkEnd w:id="7715"/>
      <w:bookmarkEnd w:id="7716"/>
    </w:p>
    <w:bookmarkEnd w:id="771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lastRenderedPageBreak/>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lastRenderedPageBreak/>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18" w:name="_Toc60777638"/>
      <w:bookmarkStart w:id="7719" w:name="_Toc193446759"/>
      <w:bookmarkStart w:id="7720" w:name="_Toc193452564"/>
      <w:bookmarkStart w:id="7721" w:name="_Toc193463840"/>
      <w:bookmarkStart w:id="7722" w:name="_Toc201296127"/>
      <w:bookmarkStart w:id="7723" w:name="MCCQCTEMPBM_00000792"/>
      <w:r w:rsidRPr="00EE6E73">
        <w:t>–</w:t>
      </w:r>
      <w:r w:rsidRPr="00EE6E73">
        <w:tab/>
      </w:r>
      <w:r w:rsidRPr="00EE6E73">
        <w:rPr>
          <w:i/>
        </w:rPr>
        <w:t>MeasurementTimingConfiguration</w:t>
      </w:r>
      <w:bookmarkEnd w:id="7718"/>
      <w:bookmarkEnd w:id="7719"/>
      <w:bookmarkEnd w:id="7720"/>
      <w:bookmarkEnd w:id="7721"/>
      <w:bookmarkEnd w:id="7722"/>
    </w:p>
    <w:bookmarkEnd w:id="772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24" w:name="_Toc60777639"/>
      <w:bookmarkStart w:id="7725" w:name="_Toc193446760"/>
      <w:bookmarkStart w:id="7726" w:name="_Toc193452565"/>
      <w:bookmarkStart w:id="7727" w:name="_Toc193463841"/>
      <w:bookmarkStart w:id="7728" w:name="_Toc201296128"/>
      <w:bookmarkStart w:id="7729" w:name="MCCQCTEMPBM_00000793"/>
      <w:r w:rsidRPr="00EE6E73">
        <w:t>–</w:t>
      </w:r>
      <w:r w:rsidRPr="00EE6E73">
        <w:tab/>
      </w:r>
      <w:r w:rsidRPr="00EE6E73">
        <w:rPr>
          <w:i/>
        </w:rPr>
        <w:t>UERadioPagingInformation</w:t>
      </w:r>
      <w:bookmarkEnd w:id="7724"/>
      <w:bookmarkEnd w:id="7725"/>
      <w:bookmarkEnd w:id="7726"/>
      <w:bookmarkEnd w:id="7727"/>
      <w:bookmarkEnd w:id="7728"/>
    </w:p>
    <w:bookmarkEnd w:id="772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30" w:name="_Toc60777640"/>
      <w:bookmarkStart w:id="7731" w:name="_Toc193446761"/>
      <w:bookmarkStart w:id="7732" w:name="_Toc193452566"/>
      <w:bookmarkStart w:id="7733" w:name="_Toc193463842"/>
      <w:bookmarkStart w:id="7734" w:name="_Toc201296129"/>
      <w:bookmarkStart w:id="7735" w:name="MCCQCTEMPBM_00000794"/>
      <w:r w:rsidRPr="00EE6E73">
        <w:t>–</w:t>
      </w:r>
      <w:r w:rsidRPr="00EE6E73">
        <w:tab/>
      </w:r>
      <w:r w:rsidRPr="00EE6E73">
        <w:rPr>
          <w:i/>
        </w:rPr>
        <w:t>UERadioAccessCapabilityInformation</w:t>
      </w:r>
      <w:bookmarkEnd w:id="7730"/>
      <w:bookmarkEnd w:id="7731"/>
      <w:bookmarkEnd w:id="7732"/>
      <w:bookmarkEnd w:id="7733"/>
      <w:bookmarkEnd w:id="7734"/>
    </w:p>
    <w:bookmarkEnd w:id="773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36" w:name="_Toc60777641"/>
      <w:bookmarkStart w:id="7737" w:name="_Toc193446762"/>
      <w:bookmarkStart w:id="7738" w:name="_Toc193452567"/>
      <w:bookmarkStart w:id="7739" w:name="_Toc193463843"/>
      <w:bookmarkStart w:id="7740" w:name="_Toc201296130"/>
      <w:r w:rsidRPr="00EE6E73">
        <w:rPr>
          <w:rFonts w:eastAsia="Yu Mincho"/>
        </w:rPr>
        <w:t>11.2.3</w:t>
      </w:r>
      <w:r w:rsidRPr="00EE6E73">
        <w:rPr>
          <w:rFonts w:eastAsia="Yu Mincho"/>
        </w:rPr>
        <w:tab/>
        <w:t>Mandatory information in inter-node RRC messages</w:t>
      </w:r>
      <w:bookmarkEnd w:id="7736"/>
      <w:bookmarkEnd w:id="7737"/>
      <w:bookmarkEnd w:id="7738"/>
      <w:bookmarkEnd w:id="7739"/>
      <w:bookmarkEnd w:id="774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4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42" w:name="_Toc193446763"/>
      <w:bookmarkStart w:id="7743" w:name="_Toc193452568"/>
      <w:bookmarkStart w:id="7744" w:name="_Toc193463844"/>
      <w:bookmarkStart w:id="7745" w:name="_Toc201296131"/>
      <w:r w:rsidRPr="00EE6E73">
        <w:rPr>
          <w:noProof/>
        </w:rPr>
        <w:lastRenderedPageBreak/>
        <w:t>11.3</w:t>
      </w:r>
      <w:r w:rsidRPr="00EE6E73">
        <w:rPr>
          <w:noProof/>
        </w:rPr>
        <w:tab/>
        <w:t>Inter-node RRC information element definitions</w:t>
      </w:r>
      <w:bookmarkEnd w:id="7741"/>
      <w:bookmarkEnd w:id="7742"/>
      <w:bookmarkEnd w:id="7743"/>
      <w:bookmarkEnd w:id="7744"/>
      <w:bookmarkEnd w:id="7745"/>
    </w:p>
    <w:p w14:paraId="0F1DE849" w14:textId="77777777" w:rsidR="000D24DC" w:rsidRPr="00EE6E73" w:rsidRDefault="000D24DC" w:rsidP="000D24DC">
      <w:pPr>
        <w:pStyle w:val="40"/>
      </w:pPr>
      <w:bookmarkStart w:id="7746" w:name="_Toc193446764"/>
      <w:bookmarkStart w:id="7747" w:name="_Toc193452569"/>
      <w:bookmarkStart w:id="7748" w:name="_Toc193463845"/>
      <w:bookmarkStart w:id="7749" w:name="_Toc201296132"/>
      <w:bookmarkStart w:id="7750" w:name="MCCQCTEMPBM_00000795"/>
      <w:r w:rsidRPr="00EE6E73">
        <w:rPr>
          <w:i/>
        </w:rPr>
        <w:t>–</w:t>
      </w:r>
      <w:r w:rsidRPr="00EE6E73">
        <w:tab/>
      </w:r>
      <w:r w:rsidRPr="00EE6E73">
        <w:rPr>
          <w:i/>
        </w:rPr>
        <w:t>L1-MeasConfigNRDC</w:t>
      </w:r>
      <w:bookmarkEnd w:id="7746"/>
      <w:bookmarkEnd w:id="7747"/>
      <w:bookmarkEnd w:id="7748"/>
      <w:bookmarkEnd w:id="7749"/>
    </w:p>
    <w:bookmarkEnd w:id="775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51" w:name="_Toc201296133"/>
      <w:bookmarkStart w:id="7752" w:name="MCCQCTEMPBM_00000796"/>
      <w:r w:rsidRPr="00EE6E73">
        <w:rPr>
          <w:i/>
        </w:rPr>
        <w:t>–</w:t>
      </w:r>
      <w:r w:rsidRPr="00EE6E73">
        <w:tab/>
      </w:r>
      <w:r w:rsidRPr="00EE6E73">
        <w:rPr>
          <w:i/>
        </w:rPr>
        <w:t>LTM-ResourceConfigNRDC</w:t>
      </w:r>
      <w:bookmarkEnd w:id="7751"/>
    </w:p>
    <w:bookmarkEnd w:id="775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53" w:name="_Toc193446765"/>
      <w:bookmarkStart w:id="7754" w:name="_Toc193452570"/>
      <w:bookmarkStart w:id="7755" w:name="_Toc193463846"/>
      <w:bookmarkStart w:id="7756" w:name="_Toc201296134"/>
      <w:bookmarkStart w:id="7757" w:name="MCCQCTEMPBM_00000797"/>
      <w:r w:rsidRPr="00EE6E73">
        <w:lastRenderedPageBreak/>
        <w:t>–</w:t>
      </w:r>
      <w:r w:rsidRPr="00EE6E73">
        <w:tab/>
      </w:r>
      <w:r w:rsidRPr="00EE6E73">
        <w:rPr>
          <w:i/>
          <w:iCs/>
        </w:rPr>
        <w:t>ResourceConfigNRDC</w:t>
      </w:r>
      <w:bookmarkEnd w:id="7753"/>
      <w:bookmarkEnd w:id="7754"/>
      <w:bookmarkEnd w:id="7755"/>
      <w:bookmarkEnd w:id="7756"/>
    </w:p>
    <w:bookmarkEnd w:id="77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58" w:name="_Toc60777643"/>
      <w:bookmarkStart w:id="7759" w:name="_Toc193446766"/>
      <w:bookmarkStart w:id="7760" w:name="_Toc193452571"/>
      <w:bookmarkStart w:id="7761" w:name="_Toc193463847"/>
      <w:bookmarkStart w:id="7762" w:name="_Toc201296135"/>
      <w:r w:rsidRPr="00EE6E73">
        <w:rPr>
          <w:noProof/>
        </w:rPr>
        <w:t>11.4</w:t>
      </w:r>
      <w:r w:rsidRPr="00EE6E73">
        <w:rPr>
          <w:noProof/>
        </w:rPr>
        <w:tab/>
        <w:t>Inter-node RRC</w:t>
      </w:r>
      <w:r w:rsidRPr="00EE6E73">
        <w:t xml:space="preserve"> multiplicity and type constraint values</w:t>
      </w:r>
      <w:bookmarkEnd w:id="7758"/>
      <w:bookmarkEnd w:id="7759"/>
      <w:bookmarkEnd w:id="7760"/>
      <w:bookmarkEnd w:id="7761"/>
      <w:bookmarkEnd w:id="7762"/>
    </w:p>
    <w:p w14:paraId="1693894D" w14:textId="4FCC9747" w:rsidR="00394471" w:rsidRPr="00EE6E73" w:rsidRDefault="00394471" w:rsidP="00394471">
      <w:pPr>
        <w:pStyle w:val="40"/>
      </w:pPr>
      <w:bookmarkStart w:id="7763" w:name="_Toc60777644"/>
      <w:bookmarkStart w:id="7764" w:name="_Toc193446767"/>
      <w:bookmarkStart w:id="7765" w:name="_Toc193452572"/>
      <w:bookmarkStart w:id="7766" w:name="_Toc193463848"/>
      <w:bookmarkStart w:id="7767" w:name="_Toc201296136"/>
      <w:bookmarkStart w:id="7768" w:name="MCCQCTEMPBM_00000798"/>
      <w:r w:rsidRPr="00EE6E73">
        <w:t>–</w:t>
      </w:r>
      <w:r w:rsidRPr="00EE6E73">
        <w:tab/>
        <w:t>Multiplicity and type constraints definitions</w:t>
      </w:r>
      <w:bookmarkEnd w:id="7763"/>
      <w:bookmarkEnd w:id="7764"/>
      <w:bookmarkEnd w:id="7765"/>
      <w:bookmarkEnd w:id="7766"/>
      <w:bookmarkEnd w:id="7767"/>
    </w:p>
    <w:bookmarkEnd w:id="77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69" w:name="_Toc60777645"/>
      <w:bookmarkStart w:id="7770" w:name="_Toc193446768"/>
      <w:bookmarkStart w:id="7771" w:name="_Toc193452573"/>
      <w:bookmarkStart w:id="7772" w:name="_Toc193463849"/>
      <w:bookmarkStart w:id="7773" w:name="_Toc201296137"/>
      <w:bookmarkStart w:id="7774" w:name="MCCQCTEMPBM_00000799"/>
      <w:r w:rsidRPr="00EE6E73">
        <w:t>–</w:t>
      </w:r>
      <w:r w:rsidRPr="00EE6E73">
        <w:tab/>
      </w:r>
      <w:r w:rsidRPr="00EE6E73">
        <w:rPr>
          <w:i/>
        </w:rPr>
        <w:t xml:space="preserve">End of </w:t>
      </w:r>
      <w:r w:rsidRPr="00EE6E73">
        <w:rPr>
          <w:i/>
          <w:noProof/>
        </w:rPr>
        <w:t>NR-InterNodeDefinitions</w:t>
      </w:r>
      <w:bookmarkEnd w:id="7769"/>
      <w:bookmarkEnd w:id="7770"/>
      <w:bookmarkEnd w:id="7771"/>
      <w:bookmarkEnd w:id="7772"/>
      <w:bookmarkEnd w:id="7773"/>
    </w:p>
    <w:bookmarkEnd w:id="77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75" w:name="_Toc60777646"/>
      <w:bookmarkStart w:id="7776" w:name="_Toc193446769"/>
      <w:bookmarkStart w:id="7777" w:name="_Toc193452574"/>
      <w:bookmarkStart w:id="7778" w:name="_Toc193463850"/>
      <w:bookmarkStart w:id="7779" w:name="_Toc201296138"/>
      <w:r w:rsidRPr="00EE6E73">
        <w:lastRenderedPageBreak/>
        <w:t>12</w:t>
      </w:r>
      <w:r w:rsidRPr="00EE6E73">
        <w:tab/>
      </w:r>
      <w:r w:rsidRPr="00EE6E73">
        <w:rPr>
          <w:szCs w:val="36"/>
        </w:rPr>
        <w:t>Processing delay requirements for RRC procedures</w:t>
      </w:r>
      <w:bookmarkEnd w:id="7775"/>
      <w:bookmarkEnd w:id="7776"/>
      <w:bookmarkEnd w:id="7777"/>
      <w:bookmarkEnd w:id="7778"/>
      <w:bookmarkEnd w:id="7779"/>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pt" o:ole="">
            <v:imagedata r:id="rId150" o:title=""/>
          </v:shape>
          <o:OLEObject Type="Embed" ProgID="" ShapeID="_x0000_i1093" DrawAspect="Content" ObjectID="_1820151748"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4FF191" w14:textId="77777777" w:rsidR="00E53931" w:rsidRPr="007B4B4C" w:rsidRDefault="00E53931">
      <w:pPr>
        <w:spacing w:after="0"/>
      </w:pPr>
      <w:r w:rsidRPr="007B4B4C">
        <w:separator/>
      </w:r>
    </w:p>
  </w:endnote>
  <w:endnote w:type="continuationSeparator" w:id="0">
    <w:p w14:paraId="0CC13D7C" w14:textId="77777777" w:rsidR="00E53931" w:rsidRPr="007B4B4C" w:rsidRDefault="00E53931">
      <w:pPr>
        <w:spacing w:after="0"/>
      </w:pPr>
      <w:r w:rsidRPr="007B4B4C">
        <w:continuationSeparator/>
      </w:r>
    </w:p>
  </w:endnote>
  <w:endnote w:type="continuationNotice" w:id="1">
    <w:p w14:paraId="491B686E" w14:textId="77777777" w:rsidR="00E53931" w:rsidRPr="007B4B4C" w:rsidRDefault="00E539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charset w:val="00"/>
    <w:family w:val="roman"/>
    <w:pitch w:val="default"/>
  </w:font>
  <w:font w:name="Calibri">
    <w:panose1 w:val="020F0502020204030204"/>
    <w:charset w:val="00"/>
    <w:family w:val="swiss"/>
    <w:pitch w:val="variable"/>
    <w:sig w:usb0="E10002FF" w:usb1="4000ACFF" w:usb2="00000009" w:usb3="00000000" w:csb0="0000019F" w:csb1="00000000"/>
  </w:font>
  <w:font w:name="Monotype Sorts">
    <w:altName w:val="Cambria"/>
    <w:charset w:val="02"/>
    <w:family w:val="auto"/>
    <w:pitch w:val="variable"/>
    <w:sig w:usb0="00000000" w:usb1="10000000" w:usb2="00000000" w:usb3="00000000" w:csb0="80000000" w:csb1="00000000"/>
  </w:font>
  <w:font w:name="Yu Mincho">
    <w:altName w:val="MS Mincho"/>
    <w:charset w:val="80"/>
    <w:family w:val="roman"/>
    <w:pitch w:val="variable"/>
    <w:sig w:usb0="00000000" w:usb1="2AC7FCFF" w:usb2="00000012" w:usb3="00000000" w:csb0="0002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Yu Gothic Light">
    <w:altName w:val="MS Gothic"/>
    <w:charset w:val="80"/>
    <w:family w:val="swiss"/>
    <w:pitch w:val="variable"/>
    <w:sig w:usb0="00000000"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0000000000000000000"/>
    <w:charset w:val="00"/>
    <w:family w:val="roman"/>
    <w:notTrueType/>
    <w:pitch w:val="default"/>
  </w:font>
  <w:font w:name="Yu Gothic">
    <w:altName w:val="MS Gothic"/>
    <w:charset w:val="80"/>
    <w:family w:val="swiss"/>
    <w:pitch w:val="variable"/>
    <w:sig w:usb0="00000000"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73C51" w14:textId="77777777" w:rsidR="009D415C" w:rsidRPr="007B4B4C" w:rsidRDefault="009D415C">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F1913D" w14:textId="77777777" w:rsidR="00E53931" w:rsidRPr="007B4B4C" w:rsidRDefault="00E53931">
      <w:pPr>
        <w:spacing w:after="0"/>
      </w:pPr>
      <w:r w:rsidRPr="007B4B4C">
        <w:separator/>
      </w:r>
    </w:p>
  </w:footnote>
  <w:footnote w:type="continuationSeparator" w:id="0">
    <w:p w14:paraId="39DA099E" w14:textId="77777777" w:rsidR="00E53931" w:rsidRPr="007B4B4C" w:rsidRDefault="00E53931">
      <w:pPr>
        <w:spacing w:after="0"/>
      </w:pPr>
      <w:r w:rsidRPr="007B4B4C">
        <w:continuationSeparator/>
      </w:r>
    </w:p>
  </w:footnote>
  <w:footnote w:type="continuationNotice" w:id="1">
    <w:p w14:paraId="7CA02FD5" w14:textId="77777777" w:rsidR="00E53931" w:rsidRPr="007B4B4C" w:rsidRDefault="00E5393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BCA03D6" w:rsidR="009D415C" w:rsidRPr="007B4B4C" w:rsidRDefault="009D415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04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A46E2C" w14:textId="39866222" w:rsidR="009D415C" w:rsidRDefault="009D415C" w:rsidP="00F8285C">
    <w:pPr>
      <w:pStyle w:val="a3"/>
      <w:framePr w:wrap="auto" w:vAnchor="text" w:hAnchor="margin" w:xAlign="right" w:y="1"/>
      <w:widowControl/>
    </w:pPr>
    <w:r>
      <w:fldChar w:fldCharType="begin"/>
    </w:r>
    <w:r>
      <w:instrText xml:space="preserve"> STYLEREF ZA </w:instrText>
    </w:r>
    <w:r>
      <w:fldChar w:fldCharType="separate"/>
    </w:r>
    <w:r w:rsidR="00E46C0F">
      <w:rPr>
        <w:rFonts w:eastAsia="宋体" w:hint="eastAsia"/>
        <w:b w:val="0"/>
        <w:bCs/>
        <w:noProof/>
      </w:rPr>
      <w:t>错误</w:t>
    </w:r>
    <w:r w:rsidR="00E46C0F">
      <w:rPr>
        <w:rFonts w:eastAsia="宋体" w:hint="eastAsia"/>
        <w:b w:val="0"/>
        <w:bCs/>
        <w:noProof/>
      </w:rPr>
      <w:t>!</w:t>
    </w:r>
    <w:r w:rsidR="00E46C0F">
      <w:rPr>
        <w:rFonts w:eastAsia="宋体" w:hint="eastAsia"/>
        <w:b w:val="0"/>
        <w:bCs/>
        <w:noProof/>
      </w:rPr>
      <w:t>文档中没有指定样式的文字。</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1BB79230" w:rsidR="009D415C" w:rsidRDefault="009D415C" w:rsidP="00F8285C">
    <w:pPr>
      <w:pStyle w:val="a3"/>
      <w:framePr w:wrap="auto" w:vAnchor="text" w:hAnchor="margin" w:y="1"/>
      <w:widowControl/>
    </w:pPr>
    <w:r>
      <w:fldChar w:fldCharType="begin"/>
    </w:r>
    <w:r>
      <w:instrText xml:space="preserve"> STYLEREF ZGSM </w:instrText>
    </w:r>
    <w:r>
      <w:fldChar w:fldCharType="separate"/>
    </w:r>
    <w:r w:rsidR="00E46C0F">
      <w:rPr>
        <w:rFonts w:eastAsia="宋体" w:hint="eastAsia"/>
        <w:b w:val="0"/>
        <w:bCs/>
        <w:noProof/>
      </w:rPr>
      <w:t>错误</w:t>
    </w:r>
    <w:r w:rsidR="00E46C0F">
      <w:rPr>
        <w:rFonts w:eastAsia="宋体" w:hint="eastAsia"/>
        <w:b w:val="0"/>
        <w:bCs/>
        <w:noProof/>
      </w:rPr>
      <w:t>!</w:t>
    </w:r>
    <w:r w:rsidR="00E46C0F">
      <w:rPr>
        <w:rFonts w:eastAsia="宋体" w:hint="eastAsia"/>
        <w:b w:val="0"/>
        <w:bCs/>
        <w:noProof/>
      </w:rPr>
      <w:t>文档中没有指定样式的文字。</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a3"/>
    </w:pPr>
  </w:p>
  <w:p w14:paraId="5A8EA586" w14:textId="77777777" w:rsidR="009D415C" w:rsidRPr="007B4B4C" w:rsidRDefault="009D415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P">
    <w15:presenceInfo w15:providerId="None" w15:userId="ZTE-YP"/>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aliases w:val="H2,h2,Head2A,2,UNDERRUBRIK 1-2,DO NOT USE_h2,h21,H2 Char,h2 Char,Header 2,Header2,22,heading2,2nd level,H21,H22,H23,H24,H25,R2,E2,†berschrift 2,õberschrift 2,插图,Heading 2 3GPP,제목 2,heading 2,Sub-section,Heading Two,l2,Head 2,A"/>
    <w:basedOn w:val="1"/>
    <w:next w:val="a"/>
    <w:link w:val="2Char"/>
    <w:uiPriority w:val="9"/>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sid w:val="003958A6"/>
    <w:rPr>
      <w:rFonts w:ascii="Arial" w:eastAsia="Times New Roman" w:hAnsi="Arial"/>
      <w:sz w:val="36"/>
      <w:lang w:val="en-GB" w:eastAsia="zh-CN"/>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A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3"/>
    <w:uiPriority w:val="34"/>
    <w:qFormat/>
    <w:locked/>
    <w:rsid w:val="006E29AF"/>
    <w:rPr>
      <w:rFonts w:eastAsia="Times New Roman"/>
      <w:lang w:val="en-GB" w:eastAsia="zh-CN"/>
    </w:rPr>
  </w:style>
  <w:style w:type="paragraph" w:customStyle="1" w:styleId="Agreement">
    <w:name w:val="Agreement"/>
    <w:basedOn w:val="a"/>
    <w:next w:val="a"/>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link w:val="Doc-titleChar"/>
    <w:qFormat/>
    <w:rsid w:val="006E29AF"/>
    <w:pPr>
      <w:overflowPunct/>
      <w:autoSpaceDE/>
      <w:autoSpaceDN/>
      <w:adjustRightInd/>
      <w:spacing w:before="60" w:after="0"/>
      <w:ind w:left="1259" w:hanging="1259"/>
      <w:textAlignment w:val="auto"/>
    </w:pPr>
    <w:rPr>
      <w:rFonts w:ascii="Arial" w:eastAsia="宋体" w:hAnsi="Arial" w:cs="Arial"/>
      <w:lang w:val="en-US"/>
    </w:rPr>
  </w:style>
  <w:style w:type="character" w:customStyle="1" w:styleId="Doc-titleChar">
    <w:name w:val="Doc-title Char"/>
    <w:link w:val="Doc-title"/>
    <w:qFormat/>
    <w:rsid w:val="006E29AF"/>
    <w:rPr>
      <w:rFonts w:ascii="Arial" w:eastAsia="宋体"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oleObject64.bin"/><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3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444.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__1.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87</Pages>
  <Words>683427</Words>
  <Characters>3895538</Characters>
  <Application>Microsoft Office Word</Application>
  <DocSecurity>0</DocSecurity>
  <Lines>32462</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698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YP</cp:lastModifiedBy>
  <cp:revision>2</cp:revision>
  <cp:lastPrinted>2017-05-08T10:55:00Z</cp:lastPrinted>
  <dcterms:created xsi:type="dcterms:W3CDTF">2025-09-23T08:51:00Z</dcterms:created>
  <dcterms:modified xsi:type="dcterms:W3CDTF">2025-09-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ies>
</file>